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55BAB64" w14:textId="77777777" w:rsidR="004B60EF" w:rsidRPr="006166E7" w:rsidRDefault="004B60EF" w:rsidP="004B60EF">
      <w:pPr>
        <w:jc w:val="center"/>
        <w:rPr>
          <w:lang w:val="uk-UA"/>
        </w:rPr>
      </w:pPr>
      <w:proofErr w:type="spellStart"/>
      <w:r w:rsidRPr="006166E7">
        <w:t>Міністерство</w:t>
      </w:r>
      <w:proofErr w:type="spellEnd"/>
      <w:r w:rsidRPr="006166E7">
        <w:t xml:space="preserve"> </w:t>
      </w:r>
      <w:r w:rsidRPr="006166E7">
        <w:rPr>
          <w:lang w:val="uk-UA"/>
        </w:rPr>
        <w:t>освіти і науки України</w:t>
      </w:r>
    </w:p>
    <w:p w14:paraId="48CAEF53" w14:textId="77777777" w:rsidR="004B60EF" w:rsidRPr="006166E7" w:rsidRDefault="004B60EF" w:rsidP="004B60EF">
      <w:pPr>
        <w:jc w:val="center"/>
      </w:pPr>
      <w:r w:rsidRPr="006166E7">
        <w:rPr>
          <w:lang w:val="uk-UA"/>
        </w:rPr>
        <w:t>Національний університет „Львівська політехніка</w:t>
      </w:r>
      <w:r w:rsidRPr="006166E7">
        <w:t>”</w:t>
      </w:r>
    </w:p>
    <w:p w14:paraId="2C4C0E62" w14:textId="77777777" w:rsidR="004B60EF" w:rsidRPr="006166E7" w:rsidRDefault="004B60EF" w:rsidP="004B60EF">
      <w:pPr>
        <w:jc w:val="right"/>
        <w:rPr>
          <w:lang w:val="uk-UA"/>
        </w:rPr>
      </w:pPr>
      <w:r w:rsidRPr="006166E7">
        <w:rPr>
          <w:lang w:val="uk-UA"/>
        </w:rPr>
        <w:t>Кафедра ЕОМ</w:t>
      </w:r>
    </w:p>
    <w:p w14:paraId="7CD08729" w14:textId="77777777" w:rsidR="004B60EF" w:rsidRPr="006166E7" w:rsidRDefault="004B60EF" w:rsidP="004B60EF">
      <w:pPr>
        <w:jc w:val="right"/>
        <w:rPr>
          <w:lang w:val="uk-UA"/>
        </w:rPr>
      </w:pPr>
    </w:p>
    <w:p w14:paraId="66DE2D9F" w14:textId="77777777" w:rsidR="004B60EF" w:rsidRPr="006166E7" w:rsidRDefault="004B60EF" w:rsidP="004B60EF">
      <w:pPr>
        <w:jc w:val="right"/>
        <w:rPr>
          <w:lang w:val="uk-UA"/>
        </w:rPr>
      </w:pPr>
    </w:p>
    <w:p w14:paraId="7489252B" w14:textId="77777777" w:rsidR="004B60EF" w:rsidRPr="006166E7" w:rsidRDefault="004B60EF" w:rsidP="004B60EF">
      <w:pPr>
        <w:jc w:val="center"/>
        <w:rPr>
          <w:lang w:val="uk-UA"/>
        </w:rPr>
      </w:pPr>
      <w:r w:rsidRPr="006166E7">
        <w:rPr>
          <w:noProof/>
          <w:szCs w:val="28"/>
        </w:rPr>
        <w:drawing>
          <wp:inline distT="0" distB="0" distL="0" distR="0" wp14:anchorId="20E33F14" wp14:editId="48F7A600">
            <wp:extent cx="2673978" cy="2537460"/>
            <wp:effectExtent l="0" t="0" r="0" b="0"/>
            <wp:docPr id="4" name="Рисунок 1" descr="Описание: Результат пошуку зображень за запитом &quot;нова емблема ну лп&quot;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Описание: Результат пошуку зображень за запитом &quot;нова емблема ну лп&quot;"/>
                    <pic:cNvPicPr>
                      <a:picLocks noChangeAspect="1" noChangeArrowheads="1"/>
                    </pic:cNvPicPr>
                  </pic:nvPicPr>
                  <pic:blipFill>
                    <a:blip r:embed="rId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9320" cy="25615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63DEDA" w14:textId="77777777" w:rsidR="004B60EF" w:rsidRPr="006166E7" w:rsidRDefault="004B60EF" w:rsidP="004B60EF">
      <w:pPr>
        <w:jc w:val="center"/>
        <w:rPr>
          <w:lang w:val="uk-UA"/>
        </w:rPr>
      </w:pPr>
    </w:p>
    <w:p w14:paraId="2E693154" w14:textId="77777777" w:rsidR="004B60EF" w:rsidRPr="006166E7" w:rsidRDefault="004B60EF" w:rsidP="004B60EF">
      <w:pPr>
        <w:jc w:val="center"/>
        <w:rPr>
          <w:b/>
          <w:sz w:val="52"/>
          <w:lang w:val="uk-UA"/>
        </w:rPr>
      </w:pPr>
      <w:r w:rsidRPr="006166E7">
        <w:rPr>
          <w:b/>
          <w:sz w:val="52"/>
          <w:lang w:val="uk-UA"/>
        </w:rPr>
        <w:t>Звіт</w:t>
      </w:r>
    </w:p>
    <w:p w14:paraId="14963F15" w14:textId="77777777" w:rsidR="004B60EF" w:rsidRPr="006166E7" w:rsidRDefault="004B60EF" w:rsidP="004B60EF">
      <w:pPr>
        <w:jc w:val="center"/>
        <w:rPr>
          <w:szCs w:val="28"/>
          <w:lang w:val="uk-UA"/>
        </w:rPr>
      </w:pPr>
      <w:r w:rsidRPr="006166E7">
        <w:rPr>
          <w:szCs w:val="28"/>
          <w:lang w:val="uk-UA"/>
        </w:rPr>
        <w:t>з лабораторної роботи №</w:t>
      </w:r>
      <w:r>
        <w:rPr>
          <w:szCs w:val="28"/>
          <w:lang w:val="uk-UA"/>
        </w:rPr>
        <w:t>4</w:t>
      </w:r>
    </w:p>
    <w:p w14:paraId="62FEBAC1" w14:textId="77777777" w:rsidR="004B60EF" w:rsidRPr="006166E7" w:rsidRDefault="004B60EF" w:rsidP="004B60EF">
      <w:pPr>
        <w:jc w:val="center"/>
        <w:rPr>
          <w:szCs w:val="28"/>
          <w:lang w:val="uk-UA"/>
        </w:rPr>
      </w:pPr>
      <w:r w:rsidRPr="006166E7">
        <w:rPr>
          <w:szCs w:val="28"/>
          <w:lang w:val="uk-UA"/>
        </w:rPr>
        <w:t>з дисципліни: “Паралельні та розподілені обчислення”</w:t>
      </w:r>
    </w:p>
    <w:p w14:paraId="614F6BCE" w14:textId="77777777" w:rsidR="004B60EF" w:rsidRPr="006166E7" w:rsidRDefault="004B60EF" w:rsidP="004B60EF">
      <w:pPr>
        <w:jc w:val="center"/>
        <w:rPr>
          <w:szCs w:val="28"/>
          <w:lang w:val="uk-UA"/>
        </w:rPr>
      </w:pPr>
      <w:r w:rsidRPr="006166E7">
        <w:rPr>
          <w:szCs w:val="28"/>
          <w:lang w:val="uk-UA"/>
        </w:rPr>
        <w:t>на тему: “Паралельні алгоритми множення матриці на вектор”</w:t>
      </w:r>
    </w:p>
    <w:p w14:paraId="3EE7BB0B" w14:textId="77777777" w:rsidR="004B60EF" w:rsidRPr="006166E7" w:rsidRDefault="004B60EF" w:rsidP="004B60EF">
      <w:pPr>
        <w:rPr>
          <w:szCs w:val="28"/>
        </w:rPr>
      </w:pPr>
    </w:p>
    <w:p w14:paraId="5AFF5C7A" w14:textId="77777777" w:rsidR="004B60EF" w:rsidRPr="006166E7" w:rsidRDefault="004B60EF" w:rsidP="004B60EF">
      <w:pPr>
        <w:rPr>
          <w:lang w:val="uk-UA"/>
        </w:rPr>
      </w:pPr>
    </w:p>
    <w:p w14:paraId="118B991A" w14:textId="77777777" w:rsidR="004B60EF" w:rsidRPr="006166E7" w:rsidRDefault="004B60EF" w:rsidP="004B60EF">
      <w:pPr>
        <w:rPr>
          <w:lang w:val="uk-UA"/>
        </w:rPr>
      </w:pPr>
    </w:p>
    <w:p w14:paraId="337D39B0" w14:textId="77777777" w:rsidR="004B60EF" w:rsidRPr="006166E7" w:rsidRDefault="004B60EF" w:rsidP="004B60EF">
      <w:pPr>
        <w:rPr>
          <w:lang w:val="uk-UA"/>
        </w:rPr>
      </w:pPr>
      <w:r w:rsidRPr="006166E7">
        <w:rPr>
          <w:lang w:val="uk-UA"/>
        </w:rPr>
        <w:t xml:space="preserve">                                                                                         </w:t>
      </w:r>
    </w:p>
    <w:p w14:paraId="661AD41A" w14:textId="77777777" w:rsidR="004B60EF" w:rsidRPr="006166E7" w:rsidRDefault="004B60EF" w:rsidP="004B60EF">
      <w:pPr>
        <w:rPr>
          <w:lang w:val="uk-UA"/>
        </w:rPr>
      </w:pPr>
    </w:p>
    <w:p w14:paraId="2E47C802" w14:textId="77777777" w:rsidR="004B60EF" w:rsidRPr="006166E7" w:rsidRDefault="004B60EF" w:rsidP="004B60EF">
      <w:pPr>
        <w:rPr>
          <w:szCs w:val="28"/>
          <w:lang w:val="uk-UA"/>
        </w:rPr>
      </w:pPr>
    </w:p>
    <w:p w14:paraId="12D0B10C" w14:textId="77777777" w:rsidR="004B60EF" w:rsidRPr="006166E7" w:rsidRDefault="004B60EF" w:rsidP="004B60EF">
      <w:pPr>
        <w:rPr>
          <w:szCs w:val="28"/>
          <w:lang w:val="uk-UA"/>
        </w:rPr>
      </w:pPr>
    </w:p>
    <w:p w14:paraId="6B24D54D" w14:textId="77777777" w:rsidR="004B60EF" w:rsidRPr="006166E7" w:rsidRDefault="004B60EF" w:rsidP="004B60EF">
      <w:pPr>
        <w:rPr>
          <w:szCs w:val="28"/>
          <w:lang w:val="uk-UA"/>
        </w:rPr>
      </w:pPr>
    </w:p>
    <w:p w14:paraId="7F17D0CC" w14:textId="77777777" w:rsidR="004B60EF" w:rsidRPr="006166E7" w:rsidRDefault="004B60EF" w:rsidP="004B60EF">
      <w:pPr>
        <w:rPr>
          <w:szCs w:val="28"/>
          <w:lang w:val="uk-UA"/>
        </w:rPr>
      </w:pPr>
    </w:p>
    <w:p w14:paraId="4FB21C9E" w14:textId="77777777" w:rsidR="004B60EF" w:rsidRPr="006166E7" w:rsidRDefault="004B60EF" w:rsidP="004B60EF">
      <w:pPr>
        <w:rPr>
          <w:szCs w:val="28"/>
          <w:lang w:val="uk-UA"/>
        </w:rPr>
      </w:pPr>
    </w:p>
    <w:p w14:paraId="7F00B2A2" w14:textId="77777777" w:rsidR="004B60EF" w:rsidRPr="006166E7" w:rsidRDefault="004B60EF" w:rsidP="004B60EF">
      <w:pPr>
        <w:rPr>
          <w:szCs w:val="28"/>
          <w:lang w:val="uk-UA"/>
        </w:rPr>
      </w:pPr>
    </w:p>
    <w:p w14:paraId="58D1FDDE" w14:textId="77777777" w:rsidR="004B60EF" w:rsidRPr="006166E7" w:rsidRDefault="004B60EF" w:rsidP="004B60EF">
      <w:pPr>
        <w:rPr>
          <w:szCs w:val="28"/>
          <w:lang w:val="uk-UA"/>
        </w:rPr>
      </w:pPr>
    </w:p>
    <w:p w14:paraId="0B0501CC" w14:textId="77777777" w:rsidR="004B60EF" w:rsidRPr="006166E7" w:rsidRDefault="004B60EF" w:rsidP="004B60EF">
      <w:pPr>
        <w:rPr>
          <w:szCs w:val="28"/>
          <w:lang w:val="uk-UA"/>
        </w:rPr>
      </w:pPr>
    </w:p>
    <w:p w14:paraId="5A22A1E9" w14:textId="77777777" w:rsidR="004B60EF" w:rsidRPr="006166E7" w:rsidRDefault="004B60EF" w:rsidP="004B60EF">
      <w:pPr>
        <w:jc w:val="right"/>
        <w:rPr>
          <w:szCs w:val="28"/>
          <w:lang w:val="uk-UA"/>
        </w:rPr>
      </w:pPr>
    </w:p>
    <w:p w14:paraId="7DAA4753" w14:textId="6EDEF890" w:rsidR="004B60EF" w:rsidRPr="006166E7" w:rsidRDefault="004B60EF" w:rsidP="004B60EF">
      <w:pPr>
        <w:jc w:val="right"/>
        <w:rPr>
          <w:szCs w:val="28"/>
          <w:lang w:val="uk-UA"/>
        </w:rPr>
      </w:pPr>
      <w:r w:rsidRPr="006166E7">
        <w:rPr>
          <w:szCs w:val="28"/>
          <w:lang w:val="uk-UA"/>
        </w:rPr>
        <w:t>Виконав: ст. гр. КІ-3</w:t>
      </w:r>
      <w:r>
        <w:rPr>
          <w:szCs w:val="28"/>
          <w:lang w:val="uk-UA"/>
        </w:rPr>
        <w:t>3</w:t>
      </w:r>
    </w:p>
    <w:p w14:paraId="087F39A3" w14:textId="215B8101" w:rsidR="004B60EF" w:rsidRPr="006166E7" w:rsidRDefault="004B60EF" w:rsidP="004B60EF">
      <w:pPr>
        <w:jc w:val="right"/>
        <w:rPr>
          <w:szCs w:val="28"/>
          <w:lang w:val="uk-UA"/>
        </w:rPr>
      </w:pPr>
      <w:r w:rsidRPr="006166E7">
        <w:rPr>
          <w:szCs w:val="28"/>
          <w:lang w:val="uk-UA"/>
        </w:rPr>
        <w:t>К</w:t>
      </w:r>
      <w:r>
        <w:rPr>
          <w:szCs w:val="28"/>
          <w:lang w:val="uk-UA"/>
        </w:rPr>
        <w:t>улик</w:t>
      </w:r>
      <w:r w:rsidRPr="006166E7">
        <w:rPr>
          <w:szCs w:val="28"/>
          <w:lang w:val="uk-UA"/>
        </w:rPr>
        <w:t xml:space="preserve"> </w:t>
      </w:r>
      <w:r>
        <w:rPr>
          <w:szCs w:val="28"/>
          <w:lang w:val="uk-UA"/>
        </w:rPr>
        <w:t>В</w:t>
      </w:r>
      <w:r w:rsidRPr="006166E7">
        <w:rPr>
          <w:szCs w:val="28"/>
          <w:lang w:val="uk-UA"/>
        </w:rPr>
        <w:t>.</w:t>
      </w:r>
      <w:r>
        <w:rPr>
          <w:szCs w:val="28"/>
          <w:lang w:val="uk-UA"/>
        </w:rPr>
        <w:t>Я</w:t>
      </w:r>
      <w:r w:rsidRPr="006166E7">
        <w:rPr>
          <w:szCs w:val="28"/>
          <w:lang w:val="uk-UA"/>
        </w:rPr>
        <w:t>.</w:t>
      </w:r>
    </w:p>
    <w:p w14:paraId="13D2C6B5" w14:textId="77777777" w:rsidR="004B60EF" w:rsidRPr="006166E7" w:rsidRDefault="004B60EF" w:rsidP="004B60EF">
      <w:pPr>
        <w:jc w:val="right"/>
        <w:rPr>
          <w:szCs w:val="28"/>
          <w:lang w:val="uk-UA"/>
        </w:rPr>
      </w:pPr>
      <w:r w:rsidRPr="006166E7">
        <w:rPr>
          <w:szCs w:val="28"/>
          <w:lang w:val="uk-UA"/>
        </w:rPr>
        <w:t xml:space="preserve">Прийняв: </w:t>
      </w:r>
    </w:p>
    <w:p w14:paraId="181DD2D7" w14:textId="47A6A62A" w:rsidR="004B60EF" w:rsidRPr="006166E7" w:rsidRDefault="004B60EF" w:rsidP="004B60EF">
      <w:pPr>
        <w:jc w:val="right"/>
        <w:rPr>
          <w:szCs w:val="28"/>
          <w:lang w:val="uk-UA"/>
        </w:rPr>
      </w:pPr>
      <w:r>
        <w:rPr>
          <w:szCs w:val="28"/>
          <w:lang w:val="uk-UA"/>
        </w:rPr>
        <w:t>Козак</w:t>
      </w:r>
      <w:r w:rsidRPr="006166E7">
        <w:rPr>
          <w:szCs w:val="28"/>
          <w:lang w:val="uk-UA"/>
        </w:rPr>
        <w:t xml:space="preserve"> </w:t>
      </w:r>
      <w:r>
        <w:rPr>
          <w:szCs w:val="28"/>
          <w:lang w:val="uk-UA"/>
        </w:rPr>
        <w:t>Н</w:t>
      </w:r>
      <w:r w:rsidRPr="006166E7">
        <w:rPr>
          <w:szCs w:val="28"/>
          <w:lang w:val="uk-UA"/>
        </w:rPr>
        <w:t>.</w:t>
      </w:r>
      <w:r>
        <w:rPr>
          <w:szCs w:val="28"/>
          <w:lang w:val="uk-UA"/>
        </w:rPr>
        <w:t>Б</w:t>
      </w:r>
      <w:r w:rsidRPr="006166E7">
        <w:rPr>
          <w:szCs w:val="28"/>
          <w:lang w:val="uk-UA"/>
        </w:rPr>
        <w:t>.</w:t>
      </w:r>
    </w:p>
    <w:p w14:paraId="4B2E47B7" w14:textId="77777777" w:rsidR="004B60EF" w:rsidRPr="006166E7" w:rsidRDefault="004B60EF" w:rsidP="004B60EF">
      <w:pPr>
        <w:jc w:val="right"/>
        <w:rPr>
          <w:lang w:val="uk-UA"/>
        </w:rPr>
      </w:pPr>
    </w:p>
    <w:p w14:paraId="49820781" w14:textId="77777777" w:rsidR="004B60EF" w:rsidRPr="006166E7" w:rsidRDefault="004B60EF" w:rsidP="004B60EF">
      <w:pPr>
        <w:jc w:val="center"/>
        <w:rPr>
          <w:lang w:val="uk-UA"/>
        </w:rPr>
      </w:pPr>
    </w:p>
    <w:p w14:paraId="1C66B968" w14:textId="77777777" w:rsidR="004B60EF" w:rsidRPr="006166E7" w:rsidRDefault="004B60EF" w:rsidP="004B60EF">
      <w:pPr>
        <w:jc w:val="center"/>
        <w:rPr>
          <w:lang w:val="uk-UA"/>
        </w:rPr>
      </w:pPr>
    </w:p>
    <w:p w14:paraId="2BE38095" w14:textId="77777777" w:rsidR="004B60EF" w:rsidRPr="006166E7" w:rsidRDefault="004B60EF" w:rsidP="004B60EF">
      <w:pPr>
        <w:rPr>
          <w:lang w:val="uk-UA"/>
        </w:rPr>
      </w:pPr>
    </w:p>
    <w:p w14:paraId="51C897A3" w14:textId="77777777" w:rsidR="004B60EF" w:rsidRPr="006166E7" w:rsidRDefault="004B60EF" w:rsidP="004B60EF">
      <w:pPr>
        <w:jc w:val="center"/>
        <w:rPr>
          <w:lang w:val="uk-UA"/>
        </w:rPr>
      </w:pPr>
      <w:r w:rsidRPr="006166E7">
        <w:rPr>
          <w:lang w:val="uk-UA"/>
        </w:rPr>
        <w:t>Львів – 2020</w:t>
      </w:r>
    </w:p>
    <w:p w14:paraId="176E3B4F" w14:textId="77777777" w:rsidR="004B60EF" w:rsidRPr="006166E7" w:rsidRDefault="004B60EF" w:rsidP="004B60EF">
      <w:pPr>
        <w:autoSpaceDE w:val="0"/>
        <w:autoSpaceDN w:val="0"/>
        <w:adjustRightInd w:val="0"/>
        <w:jc w:val="both"/>
        <w:rPr>
          <w:sz w:val="24"/>
        </w:rPr>
      </w:pPr>
      <w:r w:rsidRPr="006166E7">
        <w:rPr>
          <w:b/>
          <w:sz w:val="24"/>
          <w:lang w:val="uk-UA"/>
        </w:rPr>
        <w:lastRenderedPageBreak/>
        <w:t xml:space="preserve">Мета: </w:t>
      </w:r>
      <w:r w:rsidRPr="006166E7">
        <w:rPr>
          <w:sz w:val="24"/>
          <w:lang w:val="uk-UA"/>
        </w:rPr>
        <w:t xml:space="preserve">ознайомитись з методами організації паралельного множення матриці на вектор та розробити паралельну програму з використанням технології </w:t>
      </w:r>
      <w:r w:rsidRPr="006166E7">
        <w:rPr>
          <w:sz w:val="24"/>
          <w:lang w:val="en-US"/>
        </w:rPr>
        <w:t>MPI</w:t>
      </w:r>
      <w:r w:rsidRPr="006166E7">
        <w:rPr>
          <w:sz w:val="24"/>
        </w:rPr>
        <w:t>.</w:t>
      </w:r>
    </w:p>
    <w:p w14:paraId="7AE5F92C" w14:textId="77777777" w:rsidR="004B60EF" w:rsidRPr="006166E7" w:rsidRDefault="004B60EF" w:rsidP="004B60EF">
      <w:pPr>
        <w:autoSpaceDE w:val="0"/>
        <w:autoSpaceDN w:val="0"/>
        <w:adjustRightInd w:val="0"/>
        <w:jc w:val="both"/>
        <w:rPr>
          <w:sz w:val="24"/>
          <w:lang w:val="uk-UA"/>
        </w:rPr>
      </w:pPr>
    </w:p>
    <w:p w14:paraId="63950505" w14:textId="77777777" w:rsidR="004B60EF" w:rsidRPr="006166E7" w:rsidRDefault="004B60EF" w:rsidP="004B60EF">
      <w:pPr>
        <w:autoSpaceDE w:val="0"/>
        <w:autoSpaceDN w:val="0"/>
        <w:adjustRightInd w:val="0"/>
        <w:jc w:val="both"/>
        <w:rPr>
          <w:sz w:val="24"/>
          <w:lang w:val="uk-UA"/>
        </w:rPr>
      </w:pPr>
      <w:r w:rsidRPr="006166E7">
        <w:rPr>
          <w:b/>
          <w:sz w:val="24"/>
          <w:lang w:val="uk-UA"/>
        </w:rPr>
        <w:t xml:space="preserve">Індивідуальне завдання: </w:t>
      </w:r>
      <w:r w:rsidRPr="006166E7">
        <w:rPr>
          <w:sz w:val="24"/>
          <w:lang w:val="uk-UA"/>
        </w:rPr>
        <w:t>для заданої у варіанті кількості процесорів розробити програму для паралельного перемноження матриці на вектор заданого розміру з використанням МРІ.</w:t>
      </w:r>
    </w:p>
    <w:p w14:paraId="66EE6A5B" w14:textId="77777777" w:rsidR="004B60EF" w:rsidRPr="006166E7" w:rsidRDefault="004B60EF" w:rsidP="004B60EF">
      <w:pPr>
        <w:autoSpaceDE w:val="0"/>
        <w:autoSpaceDN w:val="0"/>
        <w:adjustRightInd w:val="0"/>
        <w:jc w:val="both"/>
        <w:rPr>
          <w:sz w:val="24"/>
          <w:lang w:val="uk-UA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60"/>
        <w:gridCol w:w="1170"/>
        <w:gridCol w:w="1170"/>
        <w:gridCol w:w="2340"/>
        <w:gridCol w:w="2340"/>
      </w:tblGrid>
      <w:tr w:rsidR="004B60EF" w:rsidRPr="006166E7" w14:paraId="42FF06E9" w14:textId="77777777" w:rsidTr="008740F2">
        <w:trPr>
          <w:jc w:val="center"/>
        </w:trPr>
        <w:tc>
          <w:tcPr>
            <w:tcW w:w="1260" w:type="dxa"/>
            <w:vAlign w:val="center"/>
          </w:tcPr>
          <w:p w14:paraId="63730138" w14:textId="77777777" w:rsidR="004B60EF" w:rsidRPr="006166E7" w:rsidRDefault="004B60EF" w:rsidP="008740F2">
            <w:pPr>
              <w:autoSpaceDE w:val="0"/>
              <w:autoSpaceDN w:val="0"/>
              <w:adjustRightInd w:val="0"/>
              <w:jc w:val="center"/>
              <w:rPr>
                <w:b/>
                <w:sz w:val="20"/>
                <w:szCs w:val="20"/>
                <w:lang w:val="uk-UA"/>
              </w:rPr>
            </w:pPr>
            <w:r w:rsidRPr="006166E7">
              <w:rPr>
                <w:b/>
                <w:sz w:val="20"/>
                <w:szCs w:val="20"/>
                <w:lang w:val="uk-UA"/>
              </w:rPr>
              <w:t>№ варіанту</w:t>
            </w:r>
          </w:p>
        </w:tc>
        <w:tc>
          <w:tcPr>
            <w:tcW w:w="2340" w:type="dxa"/>
            <w:gridSpan w:val="2"/>
            <w:vAlign w:val="center"/>
          </w:tcPr>
          <w:p w14:paraId="4E02AB38" w14:textId="77777777" w:rsidR="004B60EF" w:rsidRPr="006166E7" w:rsidRDefault="004B60EF" w:rsidP="008740F2">
            <w:pPr>
              <w:autoSpaceDE w:val="0"/>
              <w:autoSpaceDN w:val="0"/>
              <w:adjustRightInd w:val="0"/>
              <w:jc w:val="center"/>
              <w:rPr>
                <w:b/>
                <w:sz w:val="20"/>
                <w:szCs w:val="20"/>
                <w:lang w:val="uk-UA"/>
              </w:rPr>
            </w:pPr>
            <w:r w:rsidRPr="006166E7">
              <w:rPr>
                <w:b/>
                <w:sz w:val="20"/>
                <w:szCs w:val="20"/>
                <w:lang w:val="uk-UA"/>
              </w:rPr>
              <w:t>Розмір матриці</w:t>
            </w:r>
          </w:p>
        </w:tc>
        <w:tc>
          <w:tcPr>
            <w:tcW w:w="2340" w:type="dxa"/>
            <w:vAlign w:val="center"/>
          </w:tcPr>
          <w:p w14:paraId="576F5012" w14:textId="77777777" w:rsidR="004B60EF" w:rsidRPr="006166E7" w:rsidRDefault="004B60EF" w:rsidP="008740F2">
            <w:pPr>
              <w:autoSpaceDE w:val="0"/>
              <w:autoSpaceDN w:val="0"/>
              <w:adjustRightInd w:val="0"/>
              <w:jc w:val="center"/>
              <w:rPr>
                <w:b/>
                <w:sz w:val="20"/>
                <w:szCs w:val="20"/>
                <w:lang w:val="uk-UA"/>
              </w:rPr>
            </w:pPr>
            <w:r w:rsidRPr="006166E7">
              <w:rPr>
                <w:b/>
                <w:sz w:val="20"/>
                <w:szCs w:val="20"/>
                <w:lang w:val="uk-UA"/>
              </w:rPr>
              <w:t>Тип розбиття</w:t>
            </w:r>
          </w:p>
        </w:tc>
        <w:tc>
          <w:tcPr>
            <w:tcW w:w="2340" w:type="dxa"/>
            <w:vAlign w:val="center"/>
          </w:tcPr>
          <w:p w14:paraId="645F9C60" w14:textId="77777777" w:rsidR="004B60EF" w:rsidRPr="006166E7" w:rsidRDefault="004B60EF" w:rsidP="008740F2">
            <w:pPr>
              <w:autoSpaceDE w:val="0"/>
              <w:autoSpaceDN w:val="0"/>
              <w:adjustRightInd w:val="0"/>
              <w:jc w:val="center"/>
              <w:rPr>
                <w:b/>
                <w:sz w:val="20"/>
                <w:szCs w:val="20"/>
                <w:lang w:val="uk-UA"/>
              </w:rPr>
            </w:pPr>
            <w:r w:rsidRPr="006166E7">
              <w:rPr>
                <w:b/>
                <w:sz w:val="20"/>
                <w:szCs w:val="20"/>
                <w:lang w:val="uk-UA"/>
              </w:rPr>
              <w:t>Кількість процесорів</w:t>
            </w:r>
          </w:p>
        </w:tc>
      </w:tr>
      <w:tr w:rsidR="004B60EF" w:rsidRPr="006166E7" w14:paraId="3ED05A67" w14:textId="77777777" w:rsidTr="008740F2">
        <w:trPr>
          <w:jc w:val="center"/>
        </w:trPr>
        <w:tc>
          <w:tcPr>
            <w:tcW w:w="1260" w:type="dxa"/>
          </w:tcPr>
          <w:p w14:paraId="4CB8F209" w14:textId="77777777" w:rsidR="004B60EF" w:rsidRPr="006166E7" w:rsidRDefault="004B60EF" w:rsidP="008740F2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  <w:lang w:val="uk-UA"/>
              </w:rPr>
            </w:pPr>
            <w:r w:rsidRPr="006166E7">
              <w:rPr>
                <w:sz w:val="20"/>
                <w:szCs w:val="20"/>
                <w:lang w:val="uk-UA"/>
              </w:rPr>
              <w:t>8</w:t>
            </w:r>
          </w:p>
        </w:tc>
        <w:tc>
          <w:tcPr>
            <w:tcW w:w="1170" w:type="dxa"/>
            <w:shd w:val="clear" w:color="auto" w:fill="auto"/>
          </w:tcPr>
          <w:p w14:paraId="6E2A117E" w14:textId="77777777" w:rsidR="004B60EF" w:rsidRPr="006166E7" w:rsidRDefault="004B60EF" w:rsidP="008740F2">
            <w:pPr>
              <w:jc w:val="center"/>
              <w:rPr>
                <w:sz w:val="20"/>
                <w:szCs w:val="20"/>
                <w:lang w:val="uk-UA"/>
              </w:rPr>
            </w:pPr>
            <w:r w:rsidRPr="006166E7">
              <w:rPr>
                <w:sz w:val="20"/>
                <w:szCs w:val="20"/>
                <w:lang w:val="en-US"/>
              </w:rPr>
              <w:t>1</w:t>
            </w:r>
            <w:r w:rsidRPr="006166E7">
              <w:rPr>
                <w:sz w:val="20"/>
                <w:szCs w:val="20"/>
                <w:lang w:val="uk-UA"/>
              </w:rPr>
              <w:t>00</w:t>
            </w:r>
          </w:p>
        </w:tc>
        <w:tc>
          <w:tcPr>
            <w:tcW w:w="1170" w:type="dxa"/>
            <w:shd w:val="clear" w:color="auto" w:fill="auto"/>
          </w:tcPr>
          <w:p w14:paraId="5EEE00E3" w14:textId="77777777" w:rsidR="004B60EF" w:rsidRPr="006166E7" w:rsidRDefault="004B60EF" w:rsidP="008740F2">
            <w:pPr>
              <w:jc w:val="center"/>
              <w:rPr>
                <w:sz w:val="20"/>
                <w:szCs w:val="20"/>
                <w:lang w:val="uk-UA"/>
              </w:rPr>
            </w:pPr>
            <w:r w:rsidRPr="006166E7">
              <w:rPr>
                <w:sz w:val="20"/>
                <w:szCs w:val="20"/>
                <w:lang w:val="en-US"/>
              </w:rPr>
              <w:t>2</w:t>
            </w:r>
            <w:r w:rsidRPr="006166E7">
              <w:rPr>
                <w:sz w:val="20"/>
                <w:szCs w:val="20"/>
                <w:lang w:val="uk-UA"/>
              </w:rPr>
              <w:t>80</w:t>
            </w:r>
          </w:p>
        </w:tc>
        <w:tc>
          <w:tcPr>
            <w:tcW w:w="2340" w:type="dxa"/>
          </w:tcPr>
          <w:p w14:paraId="6BA4F6E1" w14:textId="77777777" w:rsidR="004B60EF" w:rsidRPr="006166E7" w:rsidRDefault="004B60EF" w:rsidP="008740F2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  <w:lang w:val="uk-UA"/>
              </w:rPr>
            </w:pPr>
            <w:r w:rsidRPr="006166E7">
              <w:rPr>
                <w:sz w:val="20"/>
                <w:szCs w:val="20"/>
                <w:lang w:val="uk-UA"/>
              </w:rPr>
              <w:t>стрічкове(</w:t>
            </w:r>
            <w:proofErr w:type="spellStart"/>
            <w:r w:rsidRPr="006166E7">
              <w:rPr>
                <w:sz w:val="20"/>
                <w:szCs w:val="20"/>
                <w:lang w:val="uk-UA"/>
              </w:rPr>
              <w:t>гор</w:t>
            </w:r>
            <w:proofErr w:type="spellEnd"/>
            <w:r w:rsidRPr="006166E7">
              <w:rPr>
                <w:sz w:val="20"/>
                <w:szCs w:val="20"/>
                <w:lang w:val="uk-UA"/>
              </w:rPr>
              <w:t>)</w:t>
            </w:r>
          </w:p>
        </w:tc>
        <w:tc>
          <w:tcPr>
            <w:tcW w:w="2340" w:type="dxa"/>
          </w:tcPr>
          <w:p w14:paraId="329FFD97" w14:textId="77777777" w:rsidR="004B60EF" w:rsidRPr="006166E7" w:rsidRDefault="004B60EF" w:rsidP="008740F2">
            <w:pPr>
              <w:autoSpaceDE w:val="0"/>
              <w:autoSpaceDN w:val="0"/>
              <w:adjustRightInd w:val="0"/>
              <w:jc w:val="center"/>
              <w:rPr>
                <w:sz w:val="20"/>
                <w:szCs w:val="20"/>
                <w:lang w:val="uk-UA"/>
              </w:rPr>
            </w:pPr>
            <w:r w:rsidRPr="006166E7">
              <w:rPr>
                <w:sz w:val="20"/>
                <w:szCs w:val="20"/>
                <w:lang w:val="uk-UA"/>
              </w:rPr>
              <w:t>10</w:t>
            </w:r>
          </w:p>
        </w:tc>
      </w:tr>
    </w:tbl>
    <w:p w14:paraId="5A29055F" w14:textId="77777777" w:rsidR="004B60EF" w:rsidRPr="006166E7" w:rsidRDefault="004B60EF" w:rsidP="004B60EF">
      <w:pPr>
        <w:autoSpaceDE w:val="0"/>
        <w:autoSpaceDN w:val="0"/>
        <w:adjustRightInd w:val="0"/>
        <w:jc w:val="both"/>
        <w:rPr>
          <w:sz w:val="22"/>
          <w:szCs w:val="28"/>
          <w:lang w:val="uk-UA"/>
        </w:rPr>
      </w:pPr>
    </w:p>
    <w:p w14:paraId="72BFF330" w14:textId="77777777" w:rsidR="004B60EF" w:rsidRPr="006166E7" w:rsidRDefault="004B60EF" w:rsidP="004B60EF">
      <w:pPr>
        <w:jc w:val="center"/>
        <w:rPr>
          <w:b/>
          <w:sz w:val="24"/>
          <w:lang w:val="uk-UA"/>
        </w:rPr>
      </w:pPr>
      <w:r w:rsidRPr="006166E7">
        <w:rPr>
          <w:b/>
          <w:sz w:val="24"/>
          <w:lang w:val="uk-UA"/>
        </w:rPr>
        <w:t>Хід роботи:</w:t>
      </w:r>
    </w:p>
    <w:p w14:paraId="48E164EF" w14:textId="77777777" w:rsidR="004B60EF" w:rsidRPr="006166E7" w:rsidRDefault="004B60EF" w:rsidP="004B60EF">
      <w:pPr>
        <w:rPr>
          <w:b/>
          <w:sz w:val="24"/>
          <w:lang w:val="uk-UA"/>
        </w:rPr>
      </w:pPr>
      <w:r w:rsidRPr="006166E7">
        <w:rPr>
          <w:b/>
          <w:sz w:val="24"/>
          <w:lang w:val="uk-UA"/>
        </w:rPr>
        <w:t>Підготовка</w:t>
      </w:r>
    </w:p>
    <w:p w14:paraId="09E9FF44" w14:textId="77777777" w:rsidR="004B60EF" w:rsidRPr="006166E7" w:rsidRDefault="004B60EF" w:rsidP="004B60EF">
      <w:pPr>
        <w:autoSpaceDE w:val="0"/>
        <w:autoSpaceDN w:val="0"/>
        <w:adjustRightInd w:val="0"/>
        <w:rPr>
          <w:b/>
          <w:sz w:val="24"/>
          <w:lang w:val="uk-UA"/>
        </w:rPr>
      </w:pPr>
      <w:r w:rsidRPr="006166E7">
        <w:rPr>
          <w:b/>
          <w:sz w:val="24"/>
          <w:lang w:val="uk-UA"/>
        </w:rPr>
        <w:t>Розбиття матриці</w:t>
      </w:r>
    </w:p>
    <w:p w14:paraId="70F29064" w14:textId="77777777" w:rsidR="004B60EF" w:rsidRPr="006166E7" w:rsidRDefault="004B60EF" w:rsidP="004B60EF">
      <w:pPr>
        <w:autoSpaceDE w:val="0"/>
        <w:autoSpaceDN w:val="0"/>
        <w:adjustRightInd w:val="0"/>
        <w:ind w:firstLine="708"/>
        <w:jc w:val="both"/>
        <w:rPr>
          <w:sz w:val="24"/>
          <w:lang w:val="uk-UA"/>
        </w:rPr>
      </w:pPr>
      <w:r w:rsidRPr="006166E7">
        <w:rPr>
          <w:sz w:val="24"/>
          <w:lang w:val="uk-UA"/>
        </w:rPr>
        <w:t>При горизонтальному способі розбиття даних (розбиття матриці на горизонтальні смуги) вхідна матриця буде мати такий вигляд:</w:t>
      </w:r>
    </w:p>
    <w:p w14:paraId="249A517A" w14:textId="77777777" w:rsidR="004B60EF" w:rsidRPr="006166E7" w:rsidRDefault="004B60EF" w:rsidP="004B60EF">
      <w:pPr>
        <w:autoSpaceDE w:val="0"/>
        <w:autoSpaceDN w:val="0"/>
        <w:adjustRightInd w:val="0"/>
        <w:ind w:firstLine="708"/>
        <w:jc w:val="center"/>
        <w:rPr>
          <w:sz w:val="24"/>
          <w:lang w:val="uk-UA"/>
        </w:rPr>
      </w:pPr>
      <w:r w:rsidRPr="006166E7">
        <w:object w:dxaOrig="8971" w:dyaOrig="4576" w14:anchorId="6B2C80F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pt;height:203.25pt" o:ole="">
            <v:imagedata r:id="rId5" o:title="" croptop="7306f" cropleft="2959f" cropright="3836f"/>
          </v:shape>
          <o:OLEObject Type="Embed" ProgID="Visio.Drawing.15" ShapeID="_x0000_i1025" DrawAspect="Content" ObjectID="_1651413920" r:id="rId6"/>
        </w:object>
      </w:r>
    </w:p>
    <w:p w14:paraId="4F34869E" w14:textId="77777777" w:rsidR="004B60EF" w:rsidRPr="006166E7" w:rsidRDefault="004B60EF" w:rsidP="004B60EF"/>
    <w:p w14:paraId="2D1D3850" w14:textId="77777777" w:rsidR="004B60EF" w:rsidRPr="006166E7" w:rsidRDefault="004B60EF" w:rsidP="004B60EF">
      <w:pPr>
        <w:tabs>
          <w:tab w:val="left" w:pos="4320"/>
        </w:tabs>
        <w:jc w:val="center"/>
        <w:rPr>
          <w:i/>
          <w:sz w:val="24"/>
          <w:lang w:val="uk-UA"/>
        </w:rPr>
      </w:pPr>
      <w:r w:rsidRPr="006166E7">
        <w:rPr>
          <w:i/>
          <w:sz w:val="24"/>
          <w:lang w:val="uk-UA"/>
        </w:rPr>
        <w:t>Рис.1. Розбиття вхідної матриці на блоки для 10 процесорів</w:t>
      </w:r>
    </w:p>
    <w:p w14:paraId="55061187" w14:textId="77777777" w:rsidR="004B60EF" w:rsidRPr="006166E7" w:rsidRDefault="004B60EF" w:rsidP="004B60EF">
      <w:pPr>
        <w:spacing w:after="160" w:line="259" w:lineRule="auto"/>
        <w:rPr>
          <w:i/>
          <w:sz w:val="24"/>
        </w:rPr>
      </w:pPr>
    </w:p>
    <w:p w14:paraId="64DB5849" w14:textId="77777777" w:rsidR="004B60EF" w:rsidRPr="006166E7" w:rsidRDefault="004B60EF" w:rsidP="004B60EF">
      <w:pPr>
        <w:autoSpaceDE w:val="0"/>
        <w:autoSpaceDN w:val="0"/>
        <w:adjustRightInd w:val="0"/>
        <w:ind w:firstLine="708"/>
        <w:jc w:val="both"/>
        <w:rPr>
          <w:sz w:val="24"/>
          <w:lang w:val="uk-UA"/>
        </w:rPr>
      </w:pPr>
      <w:r w:rsidRPr="006166E7">
        <w:rPr>
          <w:sz w:val="24"/>
          <w:lang w:val="uk-UA"/>
        </w:rPr>
        <w:t xml:space="preserve">Для кожного процесора визначено наступний розмір блоку для таких параметрів: матриця </w:t>
      </w:r>
      <w:r w:rsidRPr="006166E7">
        <w:rPr>
          <w:i/>
          <w:sz w:val="24"/>
          <w:lang w:val="uk-UA"/>
        </w:rPr>
        <w:t>А</w:t>
      </w:r>
      <w:r w:rsidRPr="006166E7">
        <w:rPr>
          <w:sz w:val="24"/>
          <w:lang w:val="uk-UA"/>
        </w:rPr>
        <w:t xml:space="preserve"> розмірності </w:t>
      </w:r>
      <w:r w:rsidRPr="006166E7">
        <w:rPr>
          <w:i/>
          <w:sz w:val="24"/>
          <w:lang w:val="uk-UA"/>
        </w:rPr>
        <w:t xml:space="preserve">m </w:t>
      </w:r>
      <w:r w:rsidRPr="006166E7">
        <w:rPr>
          <w:i/>
          <w:sz w:val="20"/>
          <w:szCs w:val="22"/>
          <w:lang w:val="uk-UA"/>
        </w:rPr>
        <w:t xml:space="preserve">х </w:t>
      </w:r>
      <w:r w:rsidRPr="006166E7">
        <w:rPr>
          <w:i/>
          <w:sz w:val="24"/>
          <w:lang w:val="uk-UA"/>
        </w:rPr>
        <w:t>n</w:t>
      </w:r>
      <w:r w:rsidRPr="006166E7">
        <w:rPr>
          <w:sz w:val="24"/>
          <w:lang w:val="uk-UA"/>
        </w:rPr>
        <w:t xml:space="preserve">, вектор </w:t>
      </w:r>
      <w:r w:rsidRPr="006166E7">
        <w:rPr>
          <w:i/>
          <w:sz w:val="24"/>
          <w:lang w:val="uk-UA"/>
        </w:rPr>
        <w:t>b</w:t>
      </w:r>
      <w:r w:rsidRPr="006166E7">
        <w:rPr>
          <w:sz w:val="24"/>
          <w:lang w:val="uk-UA"/>
        </w:rPr>
        <w:t xml:space="preserve">, що складається з </w:t>
      </w:r>
      <w:r w:rsidRPr="006166E7">
        <w:rPr>
          <w:i/>
          <w:sz w:val="24"/>
          <w:lang w:val="uk-UA"/>
        </w:rPr>
        <w:t>n</w:t>
      </w:r>
      <w:r w:rsidRPr="006166E7">
        <w:rPr>
          <w:sz w:val="24"/>
          <w:lang w:val="uk-UA"/>
        </w:rPr>
        <w:t xml:space="preserve"> елементів</w:t>
      </w:r>
      <w:r w:rsidRPr="006166E7">
        <w:rPr>
          <w:sz w:val="24"/>
        </w:rPr>
        <w:t xml:space="preserve"> </w:t>
      </w:r>
      <w:r w:rsidRPr="006166E7">
        <w:rPr>
          <w:sz w:val="24"/>
          <w:lang w:val="uk-UA"/>
        </w:rPr>
        <w:t xml:space="preserve">та </w:t>
      </w:r>
      <w:proofErr w:type="spellStart"/>
      <w:r w:rsidRPr="006166E7">
        <w:rPr>
          <w:sz w:val="24"/>
          <w:lang w:val="uk-UA"/>
        </w:rPr>
        <w:t>вектора</w:t>
      </w:r>
      <w:proofErr w:type="spellEnd"/>
      <w:r w:rsidRPr="006166E7">
        <w:rPr>
          <w:sz w:val="24"/>
          <w:lang w:val="uk-UA"/>
        </w:rPr>
        <w:t xml:space="preserve"> результатів </w:t>
      </w:r>
      <w:r w:rsidRPr="006166E7">
        <w:rPr>
          <w:i/>
          <w:sz w:val="24"/>
          <w:lang w:val="uk-UA"/>
        </w:rPr>
        <w:t>с</w:t>
      </w:r>
      <w:r w:rsidRPr="006166E7">
        <w:rPr>
          <w:sz w:val="24"/>
          <w:lang w:val="uk-UA"/>
        </w:rPr>
        <w:t xml:space="preserve"> розміру </w:t>
      </w:r>
      <w:r w:rsidRPr="006166E7">
        <w:rPr>
          <w:i/>
          <w:sz w:val="24"/>
          <w:lang w:val="uk-UA"/>
        </w:rPr>
        <w:t>m.</w:t>
      </w:r>
      <w:r w:rsidRPr="006166E7">
        <w:rPr>
          <w:sz w:val="24"/>
          <w:lang w:val="uk-UA"/>
        </w:rPr>
        <w:t xml:space="preserve"> Вважається, що вектори </w:t>
      </w:r>
      <w:r w:rsidRPr="006166E7">
        <w:rPr>
          <w:i/>
          <w:sz w:val="24"/>
          <w:lang w:val="en-US"/>
        </w:rPr>
        <w:t>b</w:t>
      </w:r>
      <w:r w:rsidRPr="006166E7">
        <w:rPr>
          <w:sz w:val="24"/>
          <w:lang w:val="uk-UA"/>
        </w:rPr>
        <w:t xml:space="preserve"> і</w:t>
      </w:r>
      <w:r w:rsidRPr="006166E7">
        <w:rPr>
          <w:sz w:val="24"/>
        </w:rPr>
        <w:t xml:space="preserve"> </w:t>
      </w:r>
      <w:r w:rsidRPr="006166E7">
        <w:rPr>
          <w:i/>
          <w:sz w:val="24"/>
          <w:lang w:val="en-US"/>
        </w:rPr>
        <w:t>c</w:t>
      </w:r>
      <w:r w:rsidRPr="006166E7">
        <w:rPr>
          <w:sz w:val="24"/>
          <w:lang w:val="uk-UA"/>
        </w:rPr>
        <w:t xml:space="preserve"> копіюються на кожний процесор. </w:t>
      </w:r>
    </w:p>
    <w:p w14:paraId="4DD6C61B" w14:textId="77777777" w:rsidR="004B60EF" w:rsidRPr="006166E7" w:rsidRDefault="004B60EF" w:rsidP="004B60EF">
      <w:pPr>
        <w:autoSpaceDE w:val="0"/>
        <w:autoSpaceDN w:val="0"/>
        <w:adjustRightInd w:val="0"/>
        <w:ind w:firstLine="708"/>
        <w:jc w:val="both"/>
        <w:rPr>
          <w:sz w:val="24"/>
          <w:lang w:val="uk-UA"/>
        </w:rPr>
      </w:pPr>
      <w:r w:rsidRPr="006166E7">
        <w:rPr>
          <w:sz w:val="24"/>
          <w:lang w:val="uk-UA"/>
        </w:rPr>
        <w:t xml:space="preserve">Тоді: </w:t>
      </w:r>
      <w:r w:rsidRPr="006166E7">
        <w:rPr>
          <w:sz w:val="24"/>
          <w:lang w:val="en-US"/>
        </w:rPr>
        <w:t>m</w:t>
      </w:r>
      <w:r w:rsidRPr="006166E7">
        <w:rPr>
          <w:sz w:val="24"/>
          <w:lang w:val="uk-UA"/>
        </w:rPr>
        <w:t xml:space="preserve"> </w:t>
      </w:r>
      <w:r w:rsidRPr="006166E7">
        <w:rPr>
          <w:sz w:val="24"/>
          <w:lang w:val="en-US"/>
        </w:rPr>
        <w:t>x</w:t>
      </w:r>
      <w:r w:rsidRPr="006166E7">
        <w:rPr>
          <w:sz w:val="24"/>
          <w:lang w:val="uk-UA"/>
        </w:rPr>
        <w:t xml:space="preserve"> </w:t>
      </w:r>
      <w:r w:rsidRPr="006166E7">
        <w:rPr>
          <w:sz w:val="24"/>
          <w:lang w:val="en-US"/>
        </w:rPr>
        <w:t>n</w:t>
      </w:r>
      <w:r w:rsidRPr="006166E7">
        <w:rPr>
          <w:sz w:val="24"/>
          <w:lang w:val="uk-UA"/>
        </w:rPr>
        <w:t xml:space="preserve"> / </w:t>
      </w:r>
      <w:r w:rsidRPr="006166E7">
        <w:rPr>
          <w:sz w:val="24"/>
          <w:lang w:val="en-US"/>
        </w:rPr>
        <w:t>p</w:t>
      </w:r>
      <w:r w:rsidRPr="006166E7">
        <w:rPr>
          <w:sz w:val="24"/>
          <w:lang w:val="uk-UA"/>
        </w:rPr>
        <w:t xml:space="preserve"> + </w:t>
      </w:r>
      <w:r w:rsidRPr="006166E7">
        <w:rPr>
          <w:sz w:val="24"/>
          <w:lang w:val="en-US"/>
        </w:rPr>
        <w:t>n</w:t>
      </w:r>
      <w:r w:rsidRPr="006166E7">
        <w:rPr>
          <w:sz w:val="24"/>
          <w:lang w:val="uk-UA"/>
        </w:rPr>
        <w:t xml:space="preserve"> + </w:t>
      </w:r>
      <w:r w:rsidRPr="006166E7">
        <w:rPr>
          <w:sz w:val="24"/>
          <w:lang w:val="en-US"/>
        </w:rPr>
        <w:t>m</w:t>
      </w:r>
      <w:r w:rsidRPr="006166E7">
        <w:rPr>
          <w:sz w:val="24"/>
          <w:lang w:val="uk-UA"/>
        </w:rPr>
        <w:t xml:space="preserve"> = 100 </w:t>
      </w:r>
      <w:r w:rsidRPr="006166E7">
        <w:rPr>
          <w:sz w:val="24"/>
          <w:lang w:val="en-US"/>
        </w:rPr>
        <w:t>x</w:t>
      </w:r>
      <w:r w:rsidRPr="006166E7">
        <w:rPr>
          <w:sz w:val="24"/>
          <w:lang w:val="uk-UA"/>
        </w:rPr>
        <w:t xml:space="preserve"> 280 / 28 + 280 + 100 = 1380 елементів;</w:t>
      </w:r>
    </w:p>
    <w:p w14:paraId="437ACEA1" w14:textId="77777777" w:rsidR="004B60EF" w:rsidRPr="006166E7" w:rsidRDefault="004B60EF" w:rsidP="004B60EF">
      <w:pPr>
        <w:autoSpaceDE w:val="0"/>
        <w:autoSpaceDN w:val="0"/>
        <w:adjustRightInd w:val="0"/>
        <w:ind w:firstLine="708"/>
        <w:jc w:val="both"/>
        <w:rPr>
          <w:sz w:val="24"/>
          <w:lang w:val="uk-UA"/>
        </w:rPr>
      </w:pPr>
      <w:r w:rsidRPr="006166E7">
        <w:rPr>
          <w:sz w:val="24"/>
          <w:lang w:val="uk-UA"/>
        </w:rPr>
        <w:t>Кількість операцій визначається на основі</w:t>
      </w:r>
      <w:r w:rsidRPr="006166E7">
        <w:rPr>
          <w:sz w:val="24"/>
        </w:rPr>
        <w:t xml:space="preserve"> </w:t>
      </w:r>
      <w:proofErr w:type="spellStart"/>
      <w:r w:rsidRPr="006166E7">
        <w:rPr>
          <w:sz w:val="24"/>
        </w:rPr>
        <w:t>формули</w:t>
      </w:r>
      <w:proofErr w:type="spellEnd"/>
      <w:r w:rsidRPr="006166E7">
        <w:rPr>
          <w:sz w:val="24"/>
          <w:lang w:val="uk-UA"/>
        </w:rPr>
        <w:t>:</w:t>
      </w:r>
    </w:p>
    <w:p w14:paraId="5955C1A4" w14:textId="77777777" w:rsidR="004B60EF" w:rsidRPr="006166E7" w:rsidRDefault="004B60EF" w:rsidP="004B60EF">
      <w:pPr>
        <w:autoSpaceDE w:val="0"/>
        <w:autoSpaceDN w:val="0"/>
        <w:adjustRightInd w:val="0"/>
        <w:jc w:val="center"/>
        <w:rPr>
          <w:sz w:val="22"/>
          <w:lang w:val="uk-UA"/>
        </w:rPr>
      </w:pPr>
      <w:r w:rsidRPr="006166E7">
        <w:rPr>
          <w:i/>
          <w:sz w:val="24"/>
          <w:lang w:val="uk-UA"/>
        </w:rPr>
        <w:t>T</w:t>
      </w:r>
      <w:r w:rsidRPr="006166E7">
        <w:rPr>
          <w:i/>
          <w:sz w:val="24"/>
          <w:vertAlign w:val="subscript"/>
          <w:lang w:val="uk-UA"/>
        </w:rPr>
        <w:t xml:space="preserve">1 </w:t>
      </w:r>
      <w:r w:rsidRPr="006166E7">
        <w:rPr>
          <w:i/>
          <w:sz w:val="24"/>
          <w:lang w:val="uk-UA"/>
        </w:rPr>
        <w:t>= m·(2n-1) = 100 * 559 = 55900</w:t>
      </w:r>
    </w:p>
    <w:p w14:paraId="49F29189" w14:textId="77777777" w:rsidR="004B60EF" w:rsidRPr="006166E7" w:rsidRDefault="004B60EF" w:rsidP="004B60EF">
      <w:pPr>
        <w:autoSpaceDE w:val="0"/>
        <w:autoSpaceDN w:val="0"/>
        <w:adjustRightInd w:val="0"/>
        <w:jc w:val="both"/>
        <w:rPr>
          <w:sz w:val="24"/>
          <w:lang w:val="uk-UA"/>
        </w:rPr>
      </w:pPr>
    </w:p>
    <w:p w14:paraId="79C61041" w14:textId="77777777" w:rsidR="004B60EF" w:rsidRPr="006166E7" w:rsidRDefault="004B60EF" w:rsidP="004B60EF">
      <w:pPr>
        <w:autoSpaceDE w:val="0"/>
        <w:autoSpaceDN w:val="0"/>
        <w:adjustRightInd w:val="0"/>
        <w:jc w:val="both"/>
        <w:rPr>
          <w:sz w:val="24"/>
          <w:lang w:val="uk-UA"/>
        </w:rPr>
      </w:pPr>
      <w:r w:rsidRPr="006166E7">
        <w:rPr>
          <w:sz w:val="24"/>
          <w:lang w:val="uk-UA"/>
        </w:rPr>
        <w:t>та становить 5 590</w:t>
      </w:r>
      <w:r w:rsidRPr="006166E7">
        <w:rPr>
          <w:i/>
          <w:sz w:val="24"/>
          <w:lang w:val="uk-UA"/>
        </w:rPr>
        <w:t xml:space="preserve"> </w:t>
      </w:r>
      <w:r w:rsidRPr="006166E7">
        <w:rPr>
          <w:sz w:val="24"/>
          <w:lang w:val="uk-UA"/>
        </w:rPr>
        <w:t xml:space="preserve">операцій для кожного процесора. </w:t>
      </w:r>
    </w:p>
    <w:p w14:paraId="3E6A8580" w14:textId="77777777" w:rsidR="004B60EF" w:rsidRPr="006166E7" w:rsidRDefault="004B60EF" w:rsidP="004B60EF">
      <w:pPr>
        <w:autoSpaceDE w:val="0"/>
        <w:autoSpaceDN w:val="0"/>
        <w:adjustRightInd w:val="0"/>
        <w:jc w:val="both"/>
        <w:rPr>
          <w:b/>
          <w:sz w:val="24"/>
          <w:lang w:val="uk-UA"/>
        </w:rPr>
      </w:pPr>
      <w:r w:rsidRPr="006166E7">
        <w:rPr>
          <w:b/>
          <w:sz w:val="24"/>
          <w:lang w:val="uk-UA"/>
        </w:rPr>
        <w:t>Розробка схеми інформаційної взаємодії</w:t>
      </w:r>
    </w:p>
    <w:p w14:paraId="17904AF5" w14:textId="77777777" w:rsidR="004B60EF" w:rsidRPr="006166E7" w:rsidRDefault="004B60EF" w:rsidP="004B60EF">
      <w:pPr>
        <w:autoSpaceDE w:val="0"/>
        <w:autoSpaceDN w:val="0"/>
        <w:adjustRightInd w:val="0"/>
        <w:ind w:firstLine="720"/>
        <w:jc w:val="both"/>
        <w:rPr>
          <w:sz w:val="24"/>
          <w:lang w:val="uk-UA"/>
        </w:rPr>
      </w:pPr>
      <w:r w:rsidRPr="006166E7">
        <w:rPr>
          <w:sz w:val="24"/>
          <w:lang w:val="uk-UA"/>
        </w:rPr>
        <w:t xml:space="preserve">Для виконання базової </w:t>
      </w:r>
      <w:proofErr w:type="spellStart"/>
      <w:r w:rsidRPr="006166E7">
        <w:rPr>
          <w:sz w:val="24"/>
          <w:lang w:val="uk-UA"/>
        </w:rPr>
        <w:t>підзадачі</w:t>
      </w:r>
      <w:proofErr w:type="spellEnd"/>
      <w:r w:rsidRPr="006166E7">
        <w:rPr>
          <w:sz w:val="24"/>
          <w:lang w:val="uk-UA"/>
        </w:rPr>
        <w:t xml:space="preserve"> скалярного </w:t>
      </w:r>
      <w:proofErr w:type="spellStart"/>
      <w:r w:rsidRPr="006166E7">
        <w:rPr>
          <w:sz w:val="24"/>
          <w:lang w:val="uk-UA"/>
        </w:rPr>
        <w:t>добутоку</w:t>
      </w:r>
      <w:proofErr w:type="spellEnd"/>
      <w:r w:rsidRPr="006166E7">
        <w:rPr>
          <w:sz w:val="24"/>
          <w:lang w:val="uk-UA"/>
        </w:rPr>
        <w:t xml:space="preserve"> процесор повинен містити відповідний блок матриці</w:t>
      </w:r>
      <w:r w:rsidRPr="006166E7">
        <w:rPr>
          <w:i/>
          <w:sz w:val="24"/>
          <w:lang w:val="uk-UA"/>
        </w:rPr>
        <w:t xml:space="preserve"> А</w:t>
      </w:r>
      <w:r w:rsidRPr="006166E7">
        <w:rPr>
          <w:sz w:val="24"/>
          <w:lang w:val="uk-UA"/>
        </w:rPr>
        <w:t xml:space="preserve"> і копію </w:t>
      </w:r>
      <w:proofErr w:type="spellStart"/>
      <w:r w:rsidRPr="006166E7">
        <w:rPr>
          <w:sz w:val="24"/>
          <w:lang w:val="uk-UA"/>
        </w:rPr>
        <w:t>вектора</w:t>
      </w:r>
      <w:proofErr w:type="spellEnd"/>
      <w:r w:rsidRPr="006166E7">
        <w:rPr>
          <w:sz w:val="24"/>
          <w:lang w:val="uk-UA"/>
        </w:rPr>
        <w:t xml:space="preserve"> </w:t>
      </w:r>
      <w:r w:rsidRPr="006166E7">
        <w:rPr>
          <w:i/>
          <w:sz w:val="24"/>
          <w:lang w:val="uk-UA"/>
        </w:rPr>
        <w:t>b</w:t>
      </w:r>
      <w:r w:rsidRPr="006166E7">
        <w:rPr>
          <w:sz w:val="24"/>
          <w:lang w:val="uk-UA"/>
        </w:rPr>
        <w:t xml:space="preserve">. Після завершення обчислень кожна базова </w:t>
      </w:r>
      <w:proofErr w:type="spellStart"/>
      <w:r w:rsidRPr="006166E7">
        <w:rPr>
          <w:sz w:val="24"/>
          <w:lang w:val="uk-UA"/>
        </w:rPr>
        <w:t>підзадача</w:t>
      </w:r>
      <w:proofErr w:type="spellEnd"/>
      <w:r w:rsidRPr="006166E7">
        <w:rPr>
          <w:sz w:val="24"/>
          <w:lang w:val="uk-UA"/>
        </w:rPr>
        <w:t xml:space="preserve"> визначає один з елементів </w:t>
      </w:r>
      <w:proofErr w:type="spellStart"/>
      <w:r w:rsidRPr="006166E7">
        <w:rPr>
          <w:sz w:val="24"/>
          <w:lang w:val="uk-UA"/>
        </w:rPr>
        <w:t>вектора</w:t>
      </w:r>
      <w:proofErr w:type="spellEnd"/>
      <w:r w:rsidRPr="006166E7">
        <w:rPr>
          <w:sz w:val="24"/>
          <w:lang w:val="uk-UA"/>
        </w:rPr>
        <w:t xml:space="preserve"> результату </w:t>
      </w:r>
      <w:r w:rsidRPr="006166E7">
        <w:rPr>
          <w:i/>
          <w:sz w:val="24"/>
          <w:lang w:val="uk-UA"/>
        </w:rPr>
        <w:t>с</w:t>
      </w:r>
      <w:r w:rsidRPr="006166E7">
        <w:rPr>
          <w:sz w:val="24"/>
          <w:lang w:val="uk-UA"/>
        </w:rPr>
        <w:t>.</w:t>
      </w:r>
    </w:p>
    <w:p w14:paraId="1598491C" w14:textId="77777777" w:rsidR="004B60EF" w:rsidRPr="006166E7" w:rsidRDefault="004B60EF" w:rsidP="004B60EF">
      <w:pPr>
        <w:autoSpaceDE w:val="0"/>
        <w:autoSpaceDN w:val="0"/>
        <w:adjustRightInd w:val="0"/>
        <w:ind w:firstLine="708"/>
        <w:jc w:val="both"/>
        <w:rPr>
          <w:sz w:val="24"/>
          <w:lang w:val="uk-UA"/>
        </w:rPr>
      </w:pPr>
      <w:r w:rsidRPr="006166E7">
        <w:rPr>
          <w:sz w:val="24"/>
          <w:lang w:val="uk-UA"/>
        </w:rPr>
        <w:t xml:space="preserve">Для об'єднання результатів і отримання повного </w:t>
      </w:r>
      <w:proofErr w:type="spellStart"/>
      <w:r w:rsidRPr="006166E7">
        <w:rPr>
          <w:sz w:val="24"/>
          <w:lang w:val="uk-UA"/>
        </w:rPr>
        <w:t>вектора</w:t>
      </w:r>
      <w:proofErr w:type="spellEnd"/>
      <w:r w:rsidRPr="006166E7">
        <w:rPr>
          <w:sz w:val="24"/>
          <w:lang w:val="uk-UA"/>
        </w:rPr>
        <w:t xml:space="preserve"> </w:t>
      </w:r>
      <w:r w:rsidRPr="006166E7">
        <w:rPr>
          <w:i/>
          <w:sz w:val="24"/>
          <w:lang w:val="uk-UA"/>
        </w:rPr>
        <w:t>с</w:t>
      </w:r>
      <w:r w:rsidRPr="006166E7">
        <w:rPr>
          <w:sz w:val="24"/>
          <w:lang w:val="uk-UA"/>
        </w:rPr>
        <w:t xml:space="preserve"> на кожному з процесорів обчислювальної системи необхідно виконати операцію узагальненого збору даних, в якій кожен процесор передає свій обчислений елемент </w:t>
      </w:r>
      <w:proofErr w:type="spellStart"/>
      <w:r w:rsidRPr="006166E7">
        <w:rPr>
          <w:sz w:val="24"/>
          <w:lang w:val="uk-UA"/>
        </w:rPr>
        <w:t>вектора</w:t>
      </w:r>
      <w:proofErr w:type="spellEnd"/>
      <w:r w:rsidRPr="006166E7">
        <w:rPr>
          <w:sz w:val="24"/>
          <w:lang w:val="uk-UA"/>
        </w:rPr>
        <w:t xml:space="preserve"> </w:t>
      </w:r>
      <w:r w:rsidRPr="006166E7">
        <w:rPr>
          <w:i/>
          <w:sz w:val="24"/>
          <w:lang w:val="uk-UA"/>
        </w:rPr>
        <w:t>с</w:t>
      </w:r>
      <w:r w:rsidRPr="006166E7">
        <w:rPr>
          <w:sz w:val="24"/>
          <w:lang w:val="uk-UA"/>
        </w:rPr>
        <w:t xml:space="preserve"> решті всіх процесорів за допомогою функції </w:t>
      </w:r>
      <w:r w:rsidRPr="006166E7">
        <w:rPr>
          <w:i/>
          <w:sz w:val="24"/>
          <w:lang w:val="en-US"/>
        </w:rPr>
        <w:t>MPI</w:t>
      </w:r>
      <w:r w:rsidRPr="006166E7">
        <w:rPr>
          <w:i/>
          <w:sz w:val="24"/>
          <w:lang w:val="uk-UA"/>
        </w:rPr>
        <w:t>_</w:t>
      </w:r>
      <w:proofErr w:type="spellStart"/>
      <w:r w:rsidRPr="006166E7">
        <w:rPr>
          <w:i/>
          <w:sz w:val="24"/>
        </w:rPr>
        <w:t>gather</w:t>
      </w:r>
      <w:proofErr w:type="spellEnd"/>
      <w:r w:rsidRPr="006166E7">
        <w:rPr>
          <w:sz w:val="24"/>
          <w:lang w:val="uk-UA"/>
        </w:rPr>
        <w:t xml:space="preserve"> з бібліотеки </w:t>
      </w:r>
      <w:r w:rsidRPr="006166E7">
        <w:rPr>
          <w:sz w:val="24"/>
        </w:rPr>
        <w:t>MPI</w:t>
      </w:r>
      <w:r w:rsidRPr="006166E7">
        <w:rPr>
          <w:sz w:val="24"/>
          <w:lang w:val="uk-UA"/>
        </w:rPr>
        <w:t>.</w:t>
      </w:r>
    </w:p>
    <w:p w14:paraId="0E39822E" w14:textId="77777777" w:rsidR="004B60EF" w:rsidRPr="006166E7" w:rsidRDefault="004B60EF" w:rsidP="004B60EF">
      <w:pPr>
        <w:autoSpaceDE w:val="0"/>
        <w:autoSpaceDN w:val="0"/>
        <w:adjustRightInd w:val="0"/>
        <w:ind w:firstLine="720"/>
        <w:jc w:val="both"/>
        <w:rPr>
          <w:sz w:val="24"/>
        </w:rPr>
      </w:pPr>
      <w:r w:rsidRPr="006166E7">
        <w:rPr>
          <w:sz w:val="24"/>
          <w:lang w:val="uk-UA"/>
        </w:rPr>
        <w:t xml:space="preserve">У загальному вигляді схема інформаційної взаємодії </w:t>
      </w:r>
      <w:proofErr w:type="spellStart"/>
      <w:r w:rsidRPr="006166E7">
        <w:rPr>
          <w:sz w:val="24"/>
          <w:lang w:val="uk-UA"/>
        </w:rPr>
        <w:t>підзадач</w:t>
      </w:r>
      <w:proofErr w:type="spellEnd"/>
      <w:r w:rsidRPr="006166E7">
        <w:rPr>
          <w:sz w:val="24"/>
          <w:lang w:val="uk-UA"/>
        </w:rPr>
        <w:t xml:space="preserve"> в ході виконуваних обчислень наведена на рис. 2. </w:t>
      </w:r>
    </w:p>
    <w:p w14:paraId="4F43CB5E" w14:textId="77777777" w:rsidR="004B60EF" w:rsidRPr="006166E7" w:rsidRDefault="004B60EF" w:rsidP="004B60EF">
      <w:pPr>
        <w:autoSpaceDE w:val="0"/>
        <w:autoSpaceDN w:val="0"/>
        <w:adjustRightInd w:val="0"/>
        <w:jc w:val="both"/>
      </w:pPr>
    </w:p>
    <w:p w14:paraId="76DDB8E0" w14:textId="77777777" w:rsidR="004B60EF" w:rsidRPr="006166E7" w:rsidRDefault="004B60EF" w:rsidP="004B60EF">
      <w:pPr>
        <w:autoSpaceDE w:val="0"/>
        <w:autoSpaceDN w:val="0"/>
        <w:adjustRightInd w:val="0"/>
        <w:jc w:val="center"/>
        <w:rPr>
          <w:lang w:val="uk-UA"/>
        </w:rPr>
      </w:pPr>
      <w:r w:rsidRPr="006166E7">
        <w:rPr>
          <w:noProof/>
        </w:rPr>
        <w:lastRenderedPageBreak/>
        <w:drawing>
          <wp:inline distT="0" distB="0" distL="0" distR="0" wp14:anchorId="5FA82FA1" wp14:editId="52382754">
            <wp:extent cx="2639695" cy="1561465"/>
            <wp:effectExtent l="0" t="0" r="8255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9695" cy="1561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0A6083" w14:textId="77777777" w:rsidR="004B60EF" w:rsidRPr="006166E7" w:rsidRDefault="004B60EF" w:rsidP="004B60EF">
      <w:pPr>
        <w:autoSpaceDE w:val="0"/>
        <w:autoSpaceDN w:val="0"/>
        <w:adjustRightInd w:val="0"/>
        <w:ind w:firstLine="708"/>
        <w:jc w:val="center"/>
        <w:rPr>
          <w:i/>
          <w:sz w:val="24"/>
          <w:lang w:val="uk-UA"/>
        </w:rPr>
      </w:pPr>
      <w:r w:rsidRPr="006166E7">
        <w:rPr>
          <w:i/>
          <w:sz w:val="24"/>
          <w:lang w:val="uk-UA"/>
        </w:rPr>
        <w:t>Рис. 2.  Організація обчислень при виконанні паралельного алгоритму множення матриці на вектор на основі розбиття матриці по рядках</w:t>
      </w:r>
    </w:p>
    <w:p w14:paraId="3025543D" w14:textId="77777777" w:rsidR="004B60EF" w:rsidRPr="006166E7" w:rsidRDefault="004B60EF" w:rsidP="004B60EF">
      <w:pPr>
        <w:tabs>
          <w:tab w:val="left" w:pos="4320"/>
        </w:tabs>
        <w:jc w:val="center"/>
        <w:rPr>
          <w:i/>
          <w:sz w:val="24"/>
          <w:lang w:val="uk-UA"/>
        </w:rPr>
      </w:pPr>
    </w:p>
    <w:p w14:paraId="231D690D" w14:textId="77777777" w:rsidR="004B60EF" w:rsidRPr="006166E7" w:rsidRDefault="004B60EF" w:rsidP="004B60EF">
      <w:pPr>
        <w:autoSpaceDE w:val="0"/>
        <w:autoSpaceDN w:val="0"/>
        <w:adjustRightInd w:val="0"/>
        <w:jc w:val="both"/>
        <w:rPr>
          <w:b/>
          <w:sz w:val="24"/>
          <w:lang w:val="uk-UA"/>
        </w:rPr>
      </w:pPr>
      <w:r w:rsidRPr="006166E7">
        <w:rPr>
          <w:b/>
          <w:sz w:val="24"/>
          <w:lang w:val="uk-UA"/>
        </w:rPr>
        <w:t>Розробка програми з використанням МРІ</w:t>
      </w:r>
    </w:p>
    <w:p w14:paraId="3A53D6BD" w14:textId="77777777" w:rsidR="004B60EF" w:rsidRPr="00924010" w:rsidRDefault="004B60EF" w:rsidP="004B60EF">
      <w:pPr>
        <w:autoSpaceDE w:val="0"/>
        <w:autoSpaceDN w:val="0"/>
        <w:adjustRightInd w:val="0"/>
        <w:ind w:firstLine="720"/>
        <w:rPr>
          <w:sz w:val="24"/>
          <w:lang w:val="uk-UA"/>
        </w:rPr>
      </w:pPr>
      <w:r w:rsidRPr="006166E7">
        <w:rPr>
          <w:sz w:val="24"/>
          <w:lang w:val="uk-UA"/>
        </w:rPr>
        <w:t xml:space="preserve">Програма реалізує логіку роботи алгоритму, послідовно викликає необхідні підпрограми, написана на мові програмування </w:t>
      </w:r>
      <w:r>
        <w:rPr>
          <w:sz w:val="24"/>
          <w:lang w:val="en-US"/>
        </w:rPr>
        <w:t>c</w:t>
      </w:r>
      <w:r w:rsidRPr="00924010">
        <w:rPr>
          <w:sz w:val="24"/>
          <w:lang w:val="uk-UA"/>
        </w:rPr>
        <w:t xml:space="preserve">++ </w:t>
      </w:r>
      <w:r>
        <w:rPr>
          <w:sz w:val="24"/>
          <w:lang w:val="uk-UA"/>
        </w:rPr>
        <w:t xml:space="preserve">з використанням </w:t>
      </w:r>
      <w:proofErr w:type="spellStart"/>
      <w:r>
        <w:rPr>
          <w:sz w:val="24"/>
          <w:lang w:val="uk-UA"/>
        </w:rPr>
        <w:t>фреймворка</w:t>
      </w:r>
      <w:proofErr w:type="spellEnd"/>
      <w:r>
        <w:rPr>
          <w:sz w:val="24"/>
          <w:lang w:val="uk-UA"/>
        </w:rPr>
        <w:t xml:space="preserve"> </w:t>
      </w:r>
      <w:r>
        <w:rPr>
          <w:sz w:val="24"/>
          <w:lang w:val="en-US"/>
        </w:rPr>
        <w:t>qt</w:t>
      </w:r>
      <w:r w:rsidRPr="006166E7">
        <w:rPr>
          <w:sz w:val="24"/>
          <w:lang w:val="uk-UA"/>
        </w:rPr>
        <w:t xml:space="preserve"> із використання бібліотеки </w:t>
      </w:r>
      <w:proofErr w:type="spellStart"/>
      <w:r>
        <w:rPr>
          <w:sz w:val="24"/>
          <w:lang w:val="en-US"/>
        </w:rPr>
        <w:t>omp</w:t>
      </w:r>
      <w:proofErr w:type="spellEnd"/>
      <w:r w:rsidRPr="00924010">
        <w:rPr>
          <w:sz w:val="24"/>
          <w:lang w:val="uk-UA"/>
        </w:rPr>
        <w:t>.</w:t>
      </w:r>
      <w:r>
        <w:rPr>
          <w:sz w:val="24"/>
          <w:lang w:val="en-US"/>
        </w:rPr>
        <w:t>h</w:t>
      </w:r>
    </w:p>
    <w:p w14:paraId="3D61E149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#include "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mainwindow.h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"</w:t>
      </w:r>
    </w:p>
    <w:p w14:paraId="6F0C7214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#include "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ui_mainwindow.h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"</w:t>
      </w:r>
    </w:p>
    <w:p w14:paraId="4B814AD2" w14:textId="77777777" w:rsidR="004B60EF" w:rsidRPr="00CD4110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CD4110">
        <w:rPr>
          <w:rFonts w:ascii="Courier New" w:hAnsi="Courier New" w:cs="Courier New"/>
          <w:sz w:val="20"/>
          <w:szCs w:val="20"/>
          <w:lang w:val="en-US"/>
        </w:rPr>
        <w:t>#include "</w:t>
      </w:r>
      <w:proofErr w:type="spellStart"/>
      <w:r w:rsidRPr="00CD4110">
        <w:rPr>
          <w:rFonts w:ascii="Courier New" w:hAnsi="Courier New" w:cs="Courier New"/>
          <w:sz w:val="20"/>
          <w:szCs w:val="20"/>
          <w:lang w:val="en-US"/>
        </w:rPr>
        <w:t>QDebug</w:t>
      </w:r>
      <w:proofErr w:type="spellEnd"/>
      <w:r w:rsidRPr="00CD4110">
        <w:rPr>
          <w:rFonts w:ascii="Courier New" w:hAnsi="Courier New" w:cs="Courier New"/>
          <w:sz w:val="20"/>
          <w:szCs w:val="20"/>
          <w:lang w:val="en-US"/>
        </w:rPr>
        <w:t>"</w:t>
      </w:r>
    </w:p>
    <w:p w14:paraId="3A20474F" w14:textId="77777777" w:rsidR="004B60EF" w:rsidRPr="00CD4110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14:paraId="035C868F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const int MATRIXINIT = 1;</w:t>
      </w:r>
    </w:p>
    <w:p w14:paraId="0FA2BBCC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const int VECTORINIT = 2;</w:t>
      </w:r>
    </w:p>
    <w:p w14:paraId="710B3C26" w14:textId="77777777" w:rsidR="004B60EF" w:rsidRPr="00CD4110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CD4110">
        <w:rPr>
          <w:rFonts w:ascii="Courier New" w:hAnsi="Courier New" w:cs="Courier New"/>
          <w:sz w:val="20"/>
          <w:szCs w:val="20"/>
          <w:lang w:val="en-US"/>
        </w:rPr>
        <w:t>const int RESULTINIT = 3;</w:t>
      </w:r>
    </w:p>
    <w:p w14:paraId="570F831A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const int ROWS = 280;</w:t>
      </w:r>
    </w:p>
    <w:p w14:paraId="09255BAF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const int COLS = 100;</w:t>
      </w:r>
    </w:p>
    <w:p w14:paraId="793AF6E0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const int PROCNUM = 10;</w:t>
      </w:r>
    </w:p>
    <w:p w14:paraId="661DF951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QVector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&lt;int&gt;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pMatrix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26F281B4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QVector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&lt;int&gt;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pVector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406691BC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QVector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&lt;int&gt;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pResult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39F1ADBE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14:paraId="07A320B4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MainWindow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::</w:t>
      </w:r>
      <w:proofErr w:type="spellStart"/>
      <w:proofErr w:type="gramEnd"/>
      <w:r w:rsidRPr="006166E7">
        <w:rPr>
          <w:rFonts w:ascii="Courier New" w:hAnsi="Courier New" w:cs="Courier New"/>
          <w:b/>
          <w:bCs/>
          <w:sz w:val="20"/>
          <w:szCs w:val="20"/>
          <w:lang w:val="en-US"/>
        </w:rPr>
        <w:t>MainWindow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QWidget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*parent) :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QMainWindow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(parent),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u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new Ui::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MainWindow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182A423B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{</w:t>
      </w:r>
    </w:p>
    <w:p w14:paraId="283B84B0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u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setupU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this);</w:t>
      </w:r>
    </w:p>
    <w:p w14:paraId="0E5E10B5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49B3AF25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14:paraId="0D52EB8C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MainWindow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::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~</w:t>
      </w:r>
      <w:proofErr w:type="spellStart"/>
      <w:r w:rsidRPr="006166E7">
        <w:rPr>
          <w:rFonts w:ascii="Courier New" w:hAnsi="Courier New" w:cs="Courier New"/>
          <w:b/>
          <w:bCs/>
          <w:i/>
          <w:iCs/>
          <w:sz w:val="20"/>
          <w:szCs w:val="20"/>
          <w:lang w:val="en-US"/>
        </w:rPr>
        <w:t>MainWindow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412309D0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{</w:t>
      </w:r>
    </w:p>
    <w:p w14:paraId="783C53FD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delete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u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3D6F1289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6926F4E6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14:paraId="168E014F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14:paraId="60D500CC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inline void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MainWindow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::</w:t>
      </w:r>
      <w:proofErr w:type="spellStart"/>
      <w:proofErr w:type="gramEnd"/>
      <w:r w:rsidRPr="006166E7">
        <w:rPr>
          <w:rFonts w:ascii="Courier New" w:hAnsi="Courier New" w:cs="Courier New"/>
          <w:b/>
          <w:bCs/>
          <w:sz w:val="20"/>
          <w:szCs w:val="20"/>
          <w:lang w:val="en-US"/>
        </w:rPr>
        <w:t>DataInitialization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int rows, int cols)</w:t>
      </w:r>
    </w:p>
    <w:p w14:paraId="668C8ECA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{</w:t>
      </w:r>
    </w:p>
    <w:p w14:paraId="394EBED0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bool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matrixInit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= (rows &gt; 1</w:t>
      </w: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) ?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true : false;</w:t>
      </w:r>
    </w:p>
    <w:p w14:paraId="1CFB0CD4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for (int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= 0;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&lt; rows; ++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6627DDA1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14:paraId="226E67AB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for (int j = 0; j &lt; cols; ++j)</w:t>
      </w:r>
    </w:p>
    <w:p w14:paraId="008BE078" w14:textId="77777777" w:rsidR="004B60EF" w:rsidRPr="00CD4110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r w:rsidRPr="00CD4110">
        <w:rPr>
          <w:rFonts w:ascii="Courier New" w:hAnsi="Courier New" w:cs="Courier New"/>
          <w:sz w:val="20"/>
          <w:szCs w:val="20"/>
          <w:lang w:val="en-US"/>
        </w:rPr>
        <w:t>{</w:t>
      </w:r>
    </w:p>
    <w:p w14:paraId="112F0ACD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QTableWidgetItem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*item = new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QTableWidgetItem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54BE1E95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if(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matrixInit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1CA823BE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796FF780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pMatrix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*cols + j] = (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u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RandMatA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sChecked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))</w:t>
      </w:r>
    </w:p>
    <w:p w14:paraId="5776F4A4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            ? </w:t>
      </w: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rand(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) % 10</w:t>
      </w:r>
    </w:p>
    <w:p w14:paraId="09941D42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            :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u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NumMatA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-&gt;</w:t>
      </w: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value(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1233331D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    item-&gt;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setText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QString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::number(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pMatrix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*cols + j]));</w:t>
      </w:r>
    </w:p>
    <w:p w14:paraId="513C939C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u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MatrixA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setItem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, j, item);</w:t>
      </w:r>
    </w:p>
    <w:p w14:paraId="1BF7AABB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075D805C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else</w:t>
      </w:r>
    </w:p>
    <w:p w14:paraId="2911F448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30D5441A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pVector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*cols + j] = (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u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RandVecB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sChecked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))</w:t>
      </w:r>
    </w:p>
    <w:p w14:paraId="00A25A0A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            ? </w:t>
      </w: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rand(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) % 10</w:t>
      </w:r>
    </w:p>
    <w:p w14:paraId="6F64D4C6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            :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u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NumVecB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-&gt;</w:t>
      </w: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value(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0A43910B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        item-&gt;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setText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QString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::number(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pVector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*cols + j]));</w:t>
      </w:r>
    </w:p>
    <w:p w14:paraId="5D1FFB3B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u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VectorB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setItem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, j, item);</w:t>
      </w:r>
    </w:p>
    <w:p w14:paraId="2EF5F507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2CC5EB48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14:paraId="3FDFE58C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0B761523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4C159B0F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73EA62E4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14:paraId="01E0B9DF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14:paraId="25474900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void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MainWindow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::</w:t>
      </w:r>
      <w:proofErr w:type="gramEnd"/>
      <w:r w:rsidRPr="006166E7">
        <w:rPr>
          <w:rFonts w:ascii="Courier New" w:hAnsi="Courier New" w:cs="Courier New"/>
          <w:b/>
          <w:bCs/>
          <w:sz w:val="20"/>
          <w:szCs w:val="20"/>
          <w:lang w:val="en-US"/>
        </w:rPr>
        <w:t>Logs</w:t>
      </w:r>
      <w:r w:rsidRPr="006166E7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3AC84631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{</w:t>
      </w:r>
    </w:p>
    <w:p w14:paraId="30399154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int rows = ROWS / PROCNUM;</w:t>
      </w:r>
    </w:p>
    <w:p w14:paraId="2B8920F4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int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procNum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= PROCNUM;</w:t>
      </w:r>
    </w:p>
    <w:p w14:paraId="46C1F786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QFile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file("file.txt");</w:t>
      </w:r>
    </w:p>
    <w:p w14:paraId="1A41A314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if </w:t>
      </w: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(!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file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.</w:t>
      </w:r>
      <w:r w:rsidRPr="006166E7">
        <w:rPr>
          <w:rFonts w:ascii="Courier New" w:hAnsi="Courier New" w:cs="Courier New"/>
          <w:i/>
          <w:iCs/>
          <w:sz w:val="20"/>
          <w:szCs w:val="20"/>
          <w:lang w:val="en-US"/>
        </w:rPr>
        <w:t>open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QIODevice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::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WriteOnly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))</w:t>
      </w:r>
    </w:p>
    <w:p w14:paraId="6319F01C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6166E7">
        <w:rPr>
          <w:rFonts w:ascii="Courier New" w:hAnsi="Courier New" w:cs="Courier New"/>
          <w:sz w:val="20"/>
          <w:szCs w:val="20"/>
        </w:rPr>
        <w:t>{</w:t>
      </w:r>
    </w:p>
    <w:p w14:paraId="751D44B3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</w:rPr>
      </w:pPr>
      <w:r w:rsidRPr="006166E7">
        <w:rPr>
          <w:rFonts w:ascii="Courier New" w:hAnsi="Courier New" w:cs="Courier New"/>
          <w:sz w:val="20"/>
          <w:szCs w:val="20"/>
        </w:rPr>
        <w:t xml:space="preserve">       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</w:rPr>
        <w:t>qDebug</w:t>
      </w:r>
      <w:proofErr w:type="spellEnd"/>
      <w:r w:rsidRPr="006166E7">
        <w:rPr>
          <w:rFonts w:ascii="Courier New" w:hAnsi="Courier New" w:cs="Courier New"/>
          <w:sz w:val="20"/>
          <w:szCs w:val="20"/>
        </w:rPr>
        <w:t>(</w:t>
      </w:r>
      <w:proofErr w:type="gramEnd"/>
      <w:r w:rsidRPr="006166E7">
        <w:rPr>
          <w:rFonts w:ascii="Courier New" w:hAnsi="Courier New" w:cs="Courier New"/>
          <w:sz w:val="20"/>
          <w:szCs w:val="20"/>
        </w:rPr>
        <w:t>) &lt;&lt; "Ошибка при открытии файла";</w:t>
      </w:r>
    </w:p>
    <w:p w14:paraId="7EE181C2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</w:rPr>
        <w:t xml:space="preserve">    </w:t>
      </w:r>
      <w:r w:rsidRPr="006166E7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2C3BDDB3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QTextStream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out(&amp;file);</w:t>
      </w:r>
    </w:p>
    <w:p w14:paraId="0FB4D700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QString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matrix_s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= "";</w:t>
      </w:r>
    </w:p>
    <w:p w14:paraId="27A8CC9B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QString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vector_s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= "";</w:t>
      </w:r>
    </w:p>
    <w:p w14:paraId="11BE133A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QString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result_s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= "";</w:t>
      </w:r>
    </w:p>
    <w:p w14:paraId="43F46565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QVector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&lt;int&gt; result;</w:t>
      </w:r>
    </w:p>
    <w:p w14:paraId="11E2BEEB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14:paraId="42C2EE13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result.resize</w:t>
      </w:r>
      <w:proofErr w:type="spellEnd"/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(ROWS);</w:t>
      </w:r>
    </w:p>
    <w:p w14:paraId="4B342B4A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14:paraId="2B6D8E4D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14:paraId="24F8E057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// "send" vector</w:t>
      </w:r>
    </w:p>
    <w:p w14:paraId="7AC31E34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for(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int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= 0;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&lt; COLS; ++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2A6A9E5D" w14:textId="77777777" w:rsidR="004B60EF" w:rsidRPr="00CD4110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CD4110">
        <w:rPr>
          <w:rFonts w:ascii="Courier New" w:hAnsi="Courier New" w:cs="Courier New"/>
          <w:sz w:val="20"/>
          <w:szCs w:val="20"/>
          <w:lang w:val="en-US"/>
        </w:rPr>
        <w:t>{</w:t>
      </w:r>
    </w:p>
    <w:p w14:paraId="574A17CC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vector_s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+=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QString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::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number(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pVector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]) + "\r\n";</w:t>
      </w:r>
    </w:p>
    <w:p w14:paraId="507FC7EC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51258844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14:paraId="27E9893F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for(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int I = 0, res = 0; I &lt; ROWS; I += rows)</w:t>
      </w:r>
    </w:p>
    <w:p w14:paraId="454308FB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14:paraId="37BC6FE2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out &lt;&lt; "\r\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nProcNum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: " +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QString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::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number(--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procNum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) + "\r\n";</w:t>
      </w:r>
    </w:p>
    <w:p w14:paraId="531CFDC1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for(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int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= I;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&lt; I + rows; ++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, ++res)</w:t>
      </w:r>
    </w:p>
    <w:p w14:paraId="1A3FA7FD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171C4458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for(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int j = 0; j &lt; COLS; ++j)</w:t>
      </w:r>
    </w:p>
    <w:p w14:paraId="3276969F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14:paraId="0A7D2383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matrix_s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+=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QString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::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number(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pMatrix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*COLS + j]) + "\t";</w:t>
      </w:r>
    </w:p>
    <w:p w14:paraId="7DC81295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        result[res] +=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pMatrix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*COLS + j]*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pVector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[j];</w:t>
      </w:r>
    </w:p>
    <w:p w14:paraId="7F7DCE98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14:paraId="186B8FC9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matrix_s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+= "\r\n";</w:t>
      </w:r>
    </w:p>
    <w:p w14:paraId="7177E184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1F137A71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out&lt;&lt;"Line Matrix:\r\n" +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matrix_s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494D13B2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out&lt;&lt;"Vector:\r\n" +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vector_s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2CF97AEB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matrix_s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= "";</w:t>
      </w:r>
    </w:p>
    <w:p w14:paraId="79ED4862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1EFECE97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14:paraId="30483B6B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for(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int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= 0;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&lt; ROWS;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+= rows)</w:t>
      </w:r>
    </w:p>
    <w:p w14:paraId="5E1C3310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14:paraId="7ADFD9AE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out &lt;&lt; "\r\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nProcNum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: " +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QString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::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number(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procNum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++) + "\r\n";</w:t>
      </w:r>
    </w:p>
    <w:p w14:paraId="78AEE57D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14:paraId="68A6E139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for(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int j =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; j &lt;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+rows; ++j)</w:t>
      </w:r>
    </w:p>
    <w:p w14:paraId="651B2870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5DEB3DA2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result_s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+=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QString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::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number(result[j]) + "\t";</w:t>
      </w:r>
    </w:p>
    <w:p w14:paraId="24A84DBD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67BB15FD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out &lt;&lt; "Part Result:\r\n" +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result_s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+ "\r\n";</w:t>
      </w:r>
    </w:p>
    <w:p w14:paraId="0F476BF2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result_s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= "";</w:t>
      </w:r>
    </w:p>
    <w:p w14:paraId="4204DF02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4FEC1D20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file.</w:t>
      </w:r>
      <w:r w:rsidRPr="006166E7">
        <w:rPr>
          <w:rFonts w:ascii="Courier New" w:hAnsi="Courier New" w:cs="Courier New"/>
          <w:i/>
          <w:iCs/>
          <w:sz w:val="20"/>
          <w:szCs w:val="20"/>
          <w:lang w:val="en-US"/>
        </w:rPr>
        <w:t>close</w:t>
      </w:r>
      <w:proofErr w:type="spellEnd"/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();</w:t>
      </w:r>
    </w:p>
    <w:p w14:paraId="302646D1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477792DF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14:paraId="514A51C6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14:paraId="2B2FEDD3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void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MainWindow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::</w:t>
      </w:r>
      <w:proofErr w:type="spellStart"/>
      <w:proofErr w:type="gramEnd"/>
      <w:r w:rsidRPr="006166E7">
        <w:rPr>
          <w:rFonts w:ascii="Courier New" w:hAnsi="Courier New" w:cs="Courier New"/>
          <w:b/>
          <w:bCs/>
          <w:sz w:val="20"/>
          <w:szCs w:val="20"/>
          <w:lang w:val="en-US"/>
        </w:rPr>
        <w:t>ProcessInitialization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(int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WhatInitialize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68C389C6" w14:textId="77777777" w:rsidR="004B60EF" w:rsidRPr="00CD4110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CD4110">
        <w:rPr>
          <w:rFonts w:ascii="Courier New" w:hAnsi="Courier New" w:cs="Courier New"/>
          <w:sz w:val="20"/>
          <w:szCs w:val="20"/>
          <w:lang w:val="en-US"/>
        </w:rPr>
        <w:lastRenderedPageBreak/>
        <w:t>{</w:t>
      </w:r>
    </w:p>
    <w:p w14:paraId="30894DC4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if(</w:t>
      </w:r>
      <w:proofErr w:type="spellStart"/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WhatInitialize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== MATRIXINIT)</w:t>
      </w:r>
    </w:p>
    <w:p w14:paraId="1E793411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14:paraId="2ACF3E2E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u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MatrixA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setRowCount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ROWS);</w:t>
      </w:r>
    </w:p>
    <w:p w14:paraId="6B91218E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u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MatrixA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setColumnCount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COLS);</w:t>
      </w:r>
    </w:p>
    <w:p w14:paraId="39C1434A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u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MatrixA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setItemDelegate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new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tabledelegate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463F4DB7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pMatrix.resize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COLS*ROWS);</w:t>
      </w:r>
    </w:p>
    <w:p w14:paraId="05954B89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4B7F8961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if(</w:t>
      </w:r>
      <w:proofErr w:type="spellStart"/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WhatInitialize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== VECTORINIT)</w:t>
      </w:r>
    </w:p>
    <w:p w14:paraId="76C63A6F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14:paraId="2DBC9941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u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VectorB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setRowCount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COLS);</w:t>
      </w:r>
    </w:p>
    <w:p w14:paraId="37501FDD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u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VectorB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setColumnCount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1);</w:t>
      </w:r>
    </w:p>
    <w:p w14:paraId="17E3458B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u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VectorB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-&gt;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setItemDelegate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new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tabledelegate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04EF9A53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pVector.resize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COLS);</w:t>
      </w:r>
    </w:p>
    <w:p w14:paraId="770017CC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599DEF69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if(</w:t>
      </w:r>
      <w:proofErr w:type="spellStart"/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WhatInitialize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== RESULTINIT)</w:t>
      </w:r>
    </w:p>
    <w:p w14:paraId="1AF66431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14:paraId="796E657E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u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-&gt;Result-&gt;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setRowCount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1);</w:t>
      </w:r>
    </w:p>
    <w:p w14:paraId="1B388DBC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u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-&gt;Result-&gt;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setColumnCount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ROWS);</w:t>
      </w:r>
    </w:p>
    <w:p w14:paraId="63A21B9E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u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-&gt;Result-&gt;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setItemDelegate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new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tabledelegate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5D0A70B0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pResult.resize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ROWS);</w:t>
      </w:r>
    </w:p>
    <w:p w14:paraId="7491E62D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pResult.fill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0);</w:t>
      </w:r>
    </w:p>
    <w:p w14:paraId="1C384F2D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37422A85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0065FA80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14:paraId="6347AD3B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14:paraId="4FCD9B22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void </w:t>
      </w:r>
      <w:proofErr w:type="spellStart"/>
      <w:proofErr w:type="gramStart"/>
      <w:r w:rsidRPr="006166E7">
        <w:rPr>
          <w:rFonts w:ascii="Courier New" w:hAnsi="Courier New" w:cs="Courier New"/>
          <w:b/>
          <w:bCs/>
          <w:sz w:val="20"/>
          <w:szCs w:val="20"/>
          <w:lang w:val="en-US"/>
        </w:rPr>
        <w:t>ProcessTermination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1DC54264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{</w:t>
      </w:r>
    </w:p>
    <w:p w14:paraId="3390C468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pResult.clear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);</w:t>
      </w:r>
    </w:p>
    <w:p w14:paraId="53CB8799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421DCCCD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14:paraId="0C46B49C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14:paraId="0F8B79E0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void </w:t>
      </w:r>
      <w:proofErr w:type="spellStart"/>
      <w:proofErr w:type="gramStart"/>
      <w:r w:rsidRPr="006166E7">
        <w:rPr>
          <w:rFonts w:ascii="Courier New" w:hAnsi="Courier New" w:cs="Courier New"/>
          <w:b/>
          <w:bCs/>
          <w:sz w:val="20"/>
          <w:szCs w:val="20"/>
          <w:lang w:val="en-US"/>
        </w:rPr>
        <w:t>ResultCalculation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74CF3880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{</w:t>
      </w:r>
    </w:p>
    <w:p w14:paraId="4CB77432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int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NestedThreadsNum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= 10;</w:t>
      </w:r>
    </w:p>
    <w:p w14:paraId="34F17902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omp_set_num_</w:t>
      </w: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threads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NestedThreadsNum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2EBC0936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omp_set_nested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true);</w:t>
      </w:r>
    </w:p>
    <w:p w14:paraId="7EBA1B07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14:paraId="44ABE782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#pragma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omp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parallel for</w:t>
      </w:r>
    </w:p>
    <w:p w14:paraId="11DD4BC2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for (int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= 0;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&lt; ROWS; ++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71B009AC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14:paraId="096FEE2B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double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ThreadResult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= 0;</w:t>
      </w:r>
    </w:p>
    <w:p w14:paraId="2610A3A4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#pragma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omp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parallel for reduction(</w:t>
      </w: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+: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ThreadResult</w:t>
      </w:r>
      <w:proofErr w:type="spellEnd"/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67629102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for (int j = 0; j &lt; COLS; ++j)</w:t>
      </w:r>
    </w:p>
    <w:p w14:paraId="4B61F00A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07428235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ThreadResult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+=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pMatrix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*COLS + j] *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pVector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[j];</w:t>
      </w:r>
    </w:p>
    <w:p w14:paraId="1D89E52D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4E29B27C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pResult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] =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ThreadResult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30B10F4C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13A49EB2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2D68BC1A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14:paraId="2604F615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void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MainWindow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::</w:t>
      </w:r>
      <w:proofErr w:type="spellStart"/>
      <w:proofErr w:type="gramEnd"/>
      <w:r w:rsidRPr="006166E7">
        <w:rPr>
          <w:rFonts w:ascii="Courier New" w:hAnsi="Courier New" w:cs="Courier New"/>
          <w:b/>
          <w:bCs/>
          <w:sz w:val="20"/>
          <w:szCs w:val="20"/>
          <w:lang w:val="en-US"/>
        </w:rPr>
        <w:t>OutRezult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276145CB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{</w:t>
      </w:r>
    </w:p>
    <w:p w14:paraId="59BF3F22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for (int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= 0;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&lt; ROWS; ++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18E5D2A5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14:paraId="43CECEDF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QTableWidgetItem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*item = new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QTableWidgetItem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6FE30D10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item-&gt;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setText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QString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::number(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pResult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]));</w:t>
      </w:r>
    </w:p>
    <w:p w14:paraId="747906A9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u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-&gt;Result-&gt;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setItem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0,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, item);</w:t>
      </w:r>
    </w:p>
    <w:p w14:paraId="6201784E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6D712C5D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29BFD86F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14:paraId="3FDEDC7C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14:paraId="63BD69CB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void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MainWindow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::</w:t>
      </w:r>
      <w:proofErr w:type="spellStart"/>
      <w:proofErr w:type="gramEnd"/>
      <w:r w:rsidRPr="006166E7">
        <w:rPr>
          <w:rFonts w:ascii="Courier New" w:hAnsi="Courier New" w:cs="Courier New"/>
          <w:b/>
          <w:bCs/>
          <w:sz w:val="20"/>
          <w:szCs w:val="20"/>
          <w:lang w:val="en-US"/>
        </w:rPr>
        <w:t>on_Multiply_clicked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74908E66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{</w:t>
      </w:r>
    </w:p>
    <w:p w14:paraId="68B3D058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if(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!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pMatrix.isEmpty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) &amp;&amp; !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pVector.isEmpty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))</w:t>
      </w:r>
    </w:p>
    <w:p w14:paraId="554CB262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14:paraId="7A644173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ProcessInitialization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RESULTINIT);</w:t>
      </w:r>
    </w:p>
    <w:p w14:paraId="732FCF89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Logs(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0C39B73B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14:paraId="1D36FAAC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ResultCalculation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613B60B7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OutRezult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3DFA2A37" w14:textId="77777777" w:rsidR="004B60EF" w:rsidRPr="00CD4110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CD4110">
        <w:rPr>
          <w:rFonts w:ascii="Courier New" w:hAnsi="Courier New" w:cs="Courier New"/>
          <w:sz w:val="20"/>
          <w:szCs w:val="20"/>
          <w:lang w:val="en-US"/>
        </w:rPr>
        <w:t>ProcessTermination</w:t>
      </w:r>
      <w:proofErr w:type="spellEnd"/>
      <w:r w:rsidRPr="00CD411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CD4110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413262BC" w14:textId="77777777" w:rsidR="004B60EF" w:rsidRPr="00CD4110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CD4110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4502AF92" w14:textId="77777777" w:rsidR="004B60EF" w:rsidRPr="00CD4110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CD4110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131655C0" w14:textId="77777777" w:rsidR="004B60EF" w:rsidRPr="00CD4110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14:paraId="5AE454D4" w14:textId="77777777" w:rsidR="004B60EF" w:rsidRPr="00CD4110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14:paraId="04973E0F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void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MainWindow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::</w:t>
      </w:r>
      <w:proofErr w:type="spellStart"/>
      <w:proofErr w:type="gramEnd"/>
      <w:r w:rsidRPr="006166E7">
        <w:rPr>
          <w:rFonts w:ascii="Courier New" w:hAnsi="Courier New" w:cs="Courier New"/>
          <w:b/>
          <w:bCs/>
          <w:sz w:val="20"/>
          <w:szCs w:val="20"/>
          <w:lang w:val="en-US"/>
        </w:rPr>
        <w:t>on_Fill_MatrixA_clicked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39346E49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{</w:t>
      </w:r>
    </w:p>
    <w:p w14:paraId="2B77C023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pMatrix.clear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);</w:t>
      </w:r>
    </w:p>
    <w:p w14:paraId="2C12BB7C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ProcessInitialization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MATRIXINIT);</w:t>
      </w:r>
    </w:p>
    <w:p w14:paraId="65AF436F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DataInitialization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ROWS, COLS);</w:t>
      </w:r>
    </w:p>
    <w:p w14:paraId="0FBAECCB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111AD7B4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14:paraId="4DD1D175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</w:p>
    <w:p w14:paraId="055D50C5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void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MainWindow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::</w:t>
      </w:r>
      <w:proofErr w:type="spellStart"/>
      <w:proofErr w:type="gramEnd"/>
      <w:r w:rsidRPr="006166E7">
        <w:rPr>
          <w:rFonts w:ascii="Courier New" w:hAnsi="Courier New" w:cs="Courier New"/>
          <w:b/>
          <w:bCs/>
          <w:sz w:val="20"/>
          <w:szCs w:val="20"/>
          <w:lang w:val="en-US"/>
        </w:rPr>
        <w:t>on_Fill_VectorB_clicked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67F0522E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>{</w:t>
      </w:r>
    </w:p>
    <w:p w14:paraId="098DACE5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6166E7">
        <w:rPr>
          <w:rFonts w:ascii="Courier New" w:hAnsi="Courier New" w:cs="Courier New"/>
          <w:sz w:val="20"/>
          <w:szCs w:val="20"/>
          <w:lang w:val="en-US"/>
        </w:rPr>
        <w:t>pVector.clear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);</w:t>
      </w:r>
    </w:p>
    <w:p w14:paraId="1B2E7C2D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ProcessInitialization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VECTORINIT);</w:t>
      </w:r>
    </w:p>
    <w:p w14:paraId="615E798D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  <w:lang w:val="en-US"/>
        </w:rPr>
      </w:pPr>
      <w:r w:rsidRPr="006166E7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proofErr w:type="gramStart"/>
      <w:r w:rsidRPr="006166E7">
        <w:rPr>
          <w:rFonts w:ascii="Courier New" w:hAnsi="Courier New" w:cs="Courier New"/>
          <w:sz w:val="20"/>
          <w:szCs w:val="20"/>
          <w:lang w:val="en-US"/>
        </w:rPr>
        <w:t>DataInitialization</w:t>
      </w:r>
      <w:proofErr w:type="spellEnd"/>
      <w:r w:rsidRPr="006166E7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6166E7">
        <w:rPr>
          <w:rFonts w:ascii="Courier New" w:hAnsi="Courier New" w:cs="Courier New"/>
          <w:sz w:val="20"/>
          <w:szCs w:val="20"/>
          <w:lang w:val="en-US"/>
        </w:rPr>
        <w:t>1, COLS);</w:t>
      </w:r>
    </w:p>
    <w:p w14:paraId="006A00B3" w14:textId="77777777" w:rsidR="004B60EF" w:rsidRPr="006166E7" w:rsidRDefault="004B60EF" w:rsidP="004B60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sz w:val="20"/>
          <w:szCs w:val="20"/>
        </w:rPr>
      </w:pPr>
      <w:r w:rsidRPr="006166E7">
        <w:rPr>
          <w:rFonts w:ascii="Courier New" w:hAnsi="Courier New" w:cs="Courier New"/>
          <w:sz w:val="20"/>
          <w:szCs w:val="20"/>
        </w:rPr>
        <w:t>}</w:t>
      </w:r>
    </w:p>
    <w:p w14:paraId="7DA98AC5" w14:textId="77777777" w:rsidR="004B60EF" w:rsidRPr="006166E7" w:rsidRDefault="004B60EF" w:rsidP="004B60EF">
      <w:pPr>
        <w:rPr>
          <w:rFonts w:ascii="Courier New" w:hAnsi="Courier New" w:cs="Courier New"/>
          <w:sz w:val="20"/>
          <w:lang w:val="uk-UA"/>
        </w:rPr>
      </w:pPr>
    </w:p>
    <w:p w14:paraId="6C3DAD2A" w14:textId="77777777" w:rsidR="004B60EF" w:rsidRDefault="004B60EF" w:rsidP="004B60EF">
      <w:pPr>
        <w:autoSpaceDE w:val="0"/>
        <w:autoSpaceDN w:val="0"/>
        <w:adjustRightInd w:val="0"/>
        <w:rPr>
          <w:b/>
          <w:sz w:val="24"/>
          <w:lang w:val="uk-UA"/>
        </w:rPr>
      </w:pPr>
      <w:r w:rsidRPr="006166E7">
        <w:rPr>
          <w:b/>
          <w:sz w:val="24"/>
          <w:lang w:val="uk-UA"/>
        </w:rPr>
        <w:t>Результат виконання програми:</w:t>
      </w:r>
    </w:p>
    <w:p w14:paraId="15290764" w14:textId="77777777" w:rsidR="004B60EF" w:rsidRPr="006166E7" w:rsidRDefault="004B60EF" w:rsidP="004B60EF">
      <w:pPr>
        <w:autoSpaceDE w:val="0"/>
        <w:autoSpaceDN w:val="0"/>
        <w:adjustRightInd w:val="0"/>
        <w:jc w:val="center"/>
        <w:rPr>
          <w:b/>
          <w:sz w:val="24"/>
          <w:lang w:val="uk-UA"/>
        </w:rPr>
      </w:pPr>
      <w:r>
        <w:rPr>
          <w:noProof/>
        </w:rPr>
        <w:drawing>
          <wp:inline distT="0" distB="0" distL="0" distR="0" wp14:anchorId="4F499450" wp14:editId="54CB8FE3">
            <wp:extent cx="5084377" cy="3959750"/>
            <wp:effectExtent l="0" t="0" r="2540" b="31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25856" t="16400" r="30110" b="22634"/>
                    <a:stretch/>
                  </pic:blipFill>
                  <pic:spPr bwMode="auto">
                    <a:xfrm>
                      <a:off x="0" y="0"/>
                      <a:ext cx="5112388" cy="39815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20D46CA" w14:textId="77777777" w:rsidR="004B60EF" w:rsidRDefault="004B60EF" w:rsidP="004B60EF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</w:p>
    <w:p w14:paraId="3261ADD1" w14:textId="77777777" w:rsidR="004B60EF" w:rsidRPr="006166E7" w:rsidRDefault="004B60EF" w:rsidP="004B60EF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uk-UA"/>
        </w:rPr>
      </w:pPr>
    </w:p>
    <w:p w14:paraId="6855FD1F" w14:textId="77777777" w:rsidR="004B60EF" w:rsidRPr="006166E7" w:rsidRDefault="004B60EF" w:rsidP="004B60EF">
      <w:pPr>
        <w:autoSpaceDE w:val="0"/>
        <w:autoSpaceDN w:val="0"/>
        <w:adjustRightInd w:val="0"/>
        <w:jc w:val="both"/>
        <w:rPr>
          <w:b/>
          <w:sz w:val="24"/>
        </w:rPr>
      </w:pPr>
      <w:r w:rsidRPr="006166E7">
        <w:rPr>
          <w:b/>
          <w:sz w:val="24"/>
          <w:lang w:val="uk-UA"/>
        </w:rPr>
        <w:t>Висновок</w:t>
      </w:r>
      <w:r w:rsidRPr="006166E7">
        <w:rPr>
          <w:b/>
          <w:sz w:val="24"/>
        </w:rPr>
        <w:t>:</w:t>
      </w:r>
    </w:p>
    <w:p w14:paraId="45DC7211" w14:textId="77777777" w:rsidR="004B60EF" w:rsidRPr="006166E7" w:rsidRDefault="004B60EF" w:rsidP="004B60EF">
      <w:pPr>
        <w:spacing w:line="288" w:lineRule="auto"/>
        <w:jc w:val="both"/>
        <w:rPr>
          <w:sz w:val="24"/>
          <w:lang w:val="uk-UA"/>
        </w:rPr>
      </w:pPr>
      <w:r w:rsidRPr="006166E7">
        <w:rPr>
          <w:sz w:val="24"/>
          <w:lang w:val="uk-UA"/>
        </w:rPr>
        <w:t xml:space="preserve">На </w:t>
      </w:r>
      <w:proofErr w:type="spellStart"/>
      <w:r w:rsidRPr="006166E7">
        <w:rPr>
          <w:sz w:val="24"/>
        </w:rPr>
        <w:t>даній</w:t>
      </w:r>
      <w:proofErr w:type="spellEnd"/>
      <w:r w:rsidRPr="006166E7">
        <w:rPr>
          <w:sz w:val="24"/>
        </w:rPr>
        <w:t xml:space="preserve"> </w:t>
      </w:r>
      <w:proofErr w:type="spellStart"/>
      <w:r w:rsidRPr="006166E7">
        <w:rPr>
          <w:sz w:val="24"/>
        </w:rPr>
        <w:t>лабораторній</w:t>
      </w:r>
      <w:proofErr w:type="spellEnd"/>
      <w:r w:rsidRPr="006166E7">
        <w:rPr>
          <w:sz w:val="24"/>
        </w:rPr>
        <w:t xml:space="preserve"> </w:t>
      </w:r>
      <w:proofErr w:type="spellStart"/>
      <w:r w:rsidRPr="006166E7">
        <w:rPr>
          <w:sz w:val="24"/>
        </w:rPr>
        <w:t>роботі</w:t>
      </w:r>
      <w:proofErr w:type="spellEnd"/>
      <w:r w:rsidRPr="006166E7">
        <w:rPr>
          <w:sz w:val="24"/>
        </w:rPr>
        <w:t xml:space="preserve"> </w:t>
      </w:r>
      <w:proofErr w:type="spellStart"/>
      <w:r w:rsidRPr="006166E7">
        <w:rPr>
          <w:sz w:val="24"/>
        </w:rPr>
        <w:t>розроблено</w:t>
      </w:r>
      <w:proofErr w:type="spellEnd"/>
      <w:r w:rsidRPr="006166E7">
        <w:rPr>
          <w:sz w:val="24"/>
        </w:rPr>
        <w:t xml:space="preserve"> алгоритм </w:t>
      </w:r>
      <w:r w:rsidRPr="006166E7">
        <w:rPr>
          <w:sz w:val="24"/>
          <w:lang w:val="uk-UA"/>
        </w:rPr>
        <w:t xml:space="preserve">паралельного перемноження матриці на вектор при стрічковому горизонтальному розбитті вхідних даних. Виконано його програмну реалізацію з використанням МРІ. Розроблено схему інформаційної взаємодії між </w:t>
      </w:r>
      <w:proofErr w:type="spellStart"/>
      <w:r w:rsidRPr="006166E7">
        <w:rPr>
          <w:sz w:val="24"/>
          <w:lang w:val="uk-UA"/>
        </w:rPr>
        <w:t>підзадачами</w:t>
      </w:r>
      <w:proofErr w:type="spellEnd"/>
      <w:r w:rsidRPr="006166E7">
        <w:rPr>
          <w:sz w:val="24"/>
          <w:lang w:val="uk-UA"/>
        </w:rPr>
        <w:t xml:space="preserve"> та виконано їх масштабування на задану кількість </w:t>
      </w:r>
      <w:proofErr w:type="spellStart"/>
      <w:r w:rsidRPr="006166E7">
        <w:rPr>
          <w:sz w:val="24"/>
          <w:lang w:val="uk-UA"/>
        </w:rPr>
        <w:t>проесорів</w:t>
      </w:r>
      <w:proofErr w:type="spellEnd"/>
      <w:r w:rsidRPr="006166E7">
        <w:rPr>
          <w:sz w:val="24"/>
          <w:lang w:val="uk-UA"/>
        </w:rPr>
        <w:t xml:space="preserve"> системи. Обчислено кількість елементів та операцій для кожного процесора. </w:t>
      </w:r>
    </w:p>
    <w:p w14:paraId="3510CDEB" w14:textId="77777777" w:rsidR="004B60EF" w:rsidRPr="006166E7" w:rsidRDefault="004B60EF" w:rsidP="004B60EF">
      <w:pPr>
        <w:tabs>
          <w:tab w:val="left" w:pos="4320"/>
        </w:tabs>
        <w:rPr>
          <w:i/>
          <w:sz w:val="24"/>
          <w:lang w:val="uk-UA"/>
        </w:rPr>
      </w:pPr>
    </w:p>
    <w:p w14:paraId="60B87EBF" w14:textId="77777777" w:rsidR="004B60EF" w:rsidRPr="006166E7" w:rsidRDefault="004B60EF" w:rsidP="004B60EF">
      <w:pPr>
        <w:tabs>
          <w:tab w:val="left" w:pos="4320"/>
        </w:tabs>
        <w:rPr>
          <w:i/>
          <w:sz w:val="24"/>
          <w:lang w:val="uk-UA"/>
        </w:rPr>
      </w:pPr>
    </w:p>
    <w:p w14:paraId="49D75748" w14:textId="77777777" w:rsidR="005808E3" w:rsidRDefault="005808E3"/>
    <w:sectPr w:rsidR="005808E3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B60EF"/>
    <w:rsid w:val="004B60EF"/>
    <w:rsid w:val="005808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5071A43"/>
  <w15:chartTrackingRefBased/>
  <w15:docId w15:val="{B1FFFADC-D5CE-4A03-BB36-F522797714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B60EF"/>
    <w:pPr>
      <w:spacing w:after="0" w:line="240" w:lineRule="auto"/>
    </w:pPr>
    <w:rPr>
      <w:rFonts w:ascii="Times New Roman" w:eastAsia="Times New Roman" w:hAnsi="Times New Roman" w:cs="Times New Roman"/>
      <w:sz w:val="28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2.emf"/><Relationship Id="rId10" Type="http://schemas.openxmlformats.org/officeDocument/2006/relationships/theme" Target="theme/theme1.xml"/><Relationship Id="rId4" Type="http://schemas.openxmlformats.org/officeDocument/2006/relationships/image" Target="media/image1.jpeg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7</Pages>
  <Words>5004</Words>
  <Characters>2853</Characters>
  <Application>Microsoft Office Word</Application>
  <DocSecurity>0</DocSecurity>
  <Lines>23</Lines>
  <Paragraphs>15</Paragraphs>
  <ScaleCrop>false</ScaleCrop>
  <Company/>
  <LinksUpToDate>false</LinksUpToDate>
  <CharactersWithSpaces>78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olodymyr Kulyk</dc:creator>
  <cp:keywords/>
  <dc:description/>
  <cp:lastModifiedBy>Volodymyr Kulyk</cp:lastModifiedBy>
  <cp:revision>1</cp:revision>
  <dcterms:created xsi:type="dcterms:W3CDTF">2020-05-19T14:18:00Z</dcterms:created>
  <dcterms:modified xsi:type="dcterms:W3CDTF">2020-05-19T14:19:00Z</dcterms:modified>
</cp:coreProperties>
</file>